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4C4A" w:rsidRPr="009B6D68" w:rsidRDefault="00A14C4A" w:rsidP="009B6D68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val="es-ES"/>
        </w:rPr>
      </w:pPr>
    </w:p>
    <w:p w:rsidR="00A14C4A" w:rsidRPr="009B6D68" w:rsidRDefault="00A14C4A" w:rsidP="009B6D68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val="es-ES"/>
        </w:rPr>
      </w:pPr>
    </w:p>
    <w:p w:rsidR="00A14C4A" w:rsidRPr="009B6D68" w:rsidRDefault="00A14C4A" w:rsidP="009B6D68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lang w:val="es-ES"/>
        </w:rPr>
        <w:t>DOCUMENTO DE TRABAJO</w:t>
      </w:r>
    </w:p>
    <w:p w:rsidR="00FD5DBC" w:rsidRPr="009B6D68" w:rsidRDefault="00FD5DBC" w:rsidP="009B6D68">
      <w:pPr>
        <w:pStyle w:val="Prrafodelista"/>
        <w:numPr>
          <w:ilvl w:val="0"/>
          <w:numId w:val="1"/>
        </w:numPr>
        <w:tabs>
          <w:tab w:val="num" w:pos="540"/>
        </w:tabs>
        <w:rPr>
          <w:b/>
          <w:u w:val="single"/>
        </w:rPr>
      </w:pPr>
      <w:r w:rsidRPr="009B6D68">
        <w:rPr>
          <w:b/>
          <w:u w:val="single"/>
        </w:rPr>
        <w:t>IDENTIFICACIÓN</w:t>
      </w:r>
    </w:p>
    <w:p w:rsidR="00FD5DBC" w:rsidRPr="009B6D68" w:rsidRDefault="00FD5DBC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</w:p>
    <w:tbl>
      <w:tblPr>
        <w:tblpPr w:leftFromText="141" w:rightFromText="141" w:vertAnchor="text" w:horzAnchor="margin" w:tblpY="37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978"/>
      </w:tblGrid>
      <w:tr w:rsidR="00A14C4A" w:rsidRPr="009B6D68" w:rsidTr="003B7FAB">
        <w:tc>
          <w:tcPr>
            <w:tcW w:w="8978" w:type="dxa"/>
          </w:tcPr>
          <w:p w:rsidR="00A14C4A" w:rsidRPr="009B6D68" w:rsidRDefault="00F876A3" w:rsidP="009B6D68">
            <w:pPr>
              <w:spacing w:after="0" w:line="240" w:lineRule="auto"/>
              <w:rPr>
                <w:rFonts w:ascii="Times New Roman" w:hAnsi="Times New Roman"/>
                <w:b/>
                <w:color w:val="0000FF"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color w:val="0000FF"/>
                <w:sz w:val="24"/>
                <w:szCs w:val="24"/>
                <w:lang w:val="es-CL"/>
              </w:rPr>
              <w:t>TALLER DE TÍTULO</w:t>
            </w:r>
            <w:r w:rsidR="00186010">
              <w:rPr>
                <w:rFonts w:ascii="Times New Roman" w:hAnsi="Times New Roman"/>
                <w:b/>
                <w:color w:val="0000FF"/>
                <w:sz w:val="24"/>
                <w:szCs w:val="24"/>
                <w:lang w:val="es-CL"/>
              </w:rPr>
              <w:t xml:space="preserve"> –TT1</w:t>
            </w:r>
          </w:p>
        </w:tc>
      </w:tr>
    </w:tbl>
    <w:p w:rsidR="00A14C4A" w:rsidRPr="009B6D68" w:rsidRDefault="00A14C4A" w:rsidP="009B6D6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es-CL"/>
        </w:rPr>
      </w:pPr>
      <w:r w:rsidRPr="009B6D68">
        <w:rPr>
          <w:rFonts w:ascii="Times New Roman" w:hAnsi="Times New Roman"/>
          <w:b/>
          <w:sz w:val="24"/>
          <w:szCs w:val="24"/>
        </w:rPr>
        <w:t>PROGRAMA ACADÉMICO</w:t>
      </w:r>
    </w:p>
    <w:tbl>
      <w:tblPr>
        <w:tblpPr w:leftFromText="141" w:rightFromText="141" w:vertAnchor="text" w:horzAnchor="margin" w:tblpY="37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978"/>
      </w:tblGrid>
      <w:tr w:rsidR="00A14C4A" w:rsidRPr="009B6D68" w:rsidTr="003B7FAB">
        <w:tc>
          <w:tcPr>
            <w:tcW w:w="8978" w:type="dxa"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CURSO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802"/>
        <w:gridCol w:w="2551"/>
        <w:gridCol w:w="2977"/>
      </w:tblGrid>
      <w:tr w:rsidR="00A14C4A" w:rsidRPr="009B6D68" w:rsidTr="003B7FAB">
        <w:trPr>
          <w:trHeight w:val="320"/>
        </w:trPr>
        <w:tc>
          <w:tcPr>
            <w:tcW w:w="2802" w:type="dxa"/>
          </w:tcPr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nil"/>
              <w:bottom w:val="nil"/>
              <w:right w:val="single" w:sz="4" w:space="0" w:color="auto"/>
            </w:tcBorders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                CÓDIGO                                                             PLAN DE ESTUDIO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802"/>
        <w:gridCol w:w="2551"/>
        <w:gridCol w:w="2977"/>
      </w:tblGrid>
      <w:tr w:rsidR="00A14C4A" w:rsidRPr="009B6D68" w:rsidTr="003B7FAB">
        <w:tc>
          <w:tcPr>
            <w:tcW w:w="2802" w:type="dxa"/>
          </w:tcPr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1" w:type="dxa"/>
            <w:tcBorders>
              <w:top w:val="nil"/>
              <w:bottom w:val="nil"/>
              <w:right w:val="single" w:sz="4" w:space="0" w:color="auto"/>
            </w:tcBorders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left w:val="single" w:sz="4" w:space="0" w:color="auto"/>
            </w:tcBorders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 xml:space="preserve">         REQUISITO(S)                                                     HORAS SEMANALES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3369"/>
      </w:tblGrid>
      <w:tr w:rsidR="00A14C4A" w:rsidRPr="009B6D68" w:rsidTr="003B7FAB">
        <w:tc>
          <w:tcPr>
            <w:tcW w:w="3369" w:type="dxa"/>
          </w:tcPr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 xml:space="preserve">                 CARÁCTER</w:t>
      </w:r>
    </w:p>
    <w:p w:rsidR="00FD5DBC" w:rsidRPr="009B6D68" w:rsidRDefault="00FD5DBC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Elaborador:</w:t>
      </w:r>
      <w:r w:rsidR="00F876A3" w:rsidRPr="009B6D68">
        <w:rPr>
          <w:rFonts w:ascii="Times New Roman" w:hAnsi="Times New Roman"/>
          <w:b/>
          <w:sz w:val="24"/>
          <w:szCs w:val="24"/>
        </w:rPr>
        <w:t xml:space="preserve"> Magdalena Nieto G.</w:t>
      </w:r>
    </w:p>
    <w:p w:rsidR="003B4AA4" w:rsidRDefault="003B4AA4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B4AA4" w:rsidRDefault="003B4AA4" w:rsidP="003B4AA4">
      <w:pPr>
        <w:pBdr>
          <w:bottom w:val="single" w:sz="4" w:space="1" w:color="auto"/>
        </w:pBd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B4AA4" w:rsidRDefault="003B4AA4" w:rsidP="003B4AA4">
      <w:pPr>
        <w:widowControl w:val="0"/>
        <w:rPr>
          <w:rFonts w:ascii="Times New Roman" w:hAnsi="Times New Roman"/>
          <w:b/>
          <w:snapToGrid w:val="0"/>
          <w:color w:val="000000" w:themeColor="text1"/>
          <w:sz w:val="24"/>
          <w:szCs w:val="24"/>
          <w:lang w:eastAsia="es-ES"/>
        </w:rPr>
      </w:pPr>
    </w:p>
    <w:p w:rsidR="003B4AA4" w:rsidRPr="003B4AA4" w:rsidRDefault="003B4AA4" w:rsidP="003B4AA4">
      <w:pPr>
        <w:widowControl w:val="0"/>
        <w:rPr>
          <w:rFonts w:ascii="Times New Roman" w:hAnsi="Times New Roman"/>
          <w:b/>
          <w:snapToGrid w:val="0"/>
          <w:color w:val="000000" w:themeColor="text1"/>
          <w:sz w:val="24"/>
          <w:szCs w:val="24"/>
          <w:lang w:eastAsia="es-ES"/>
        </w:rPr>
      </w:pPr>
      <w:r w:rsidRPr="003B4AA4">
        <w:rPr>
          <w:rFonts w:ascii="Times New Roman" w:hAnsi="Times New Roman"/>
          <w:b/>
          <w:snapToGrid w:val="0"/>
          <w:color w:val="000000" w:themeColor="text1"/>
          <w:sz w:val="24"/>
          <w:szCs w:val="24"/>
          <w:lang w:eastAsia="es-ES"/>
        </w:rPr>
        <w:t>Unidad Nº 1. Planteamiento del trabajo de título final</w:t>
      </w:r>
    </w:p>
    <w:p w:rsidR="00D64A0A" w:rsidRPr="000309C4" w:rsidRDefault="00D64A0A" w:rsidP="00D64A0A">
      <w:pPr>
        <w:tabs>
          <w:tab w:val="left" w:pos="-720"/>
        </w:tabs>
        <w:suppressAutoHyphens/>
        <w:spacing w:after="0" w:line="240" w:lineRule="auto"/>
        <w:rPr>
          <w:color w:val="0000FF"/>
          <w:sz w:val="24"/>
          <w:szCs w:val="24"/>
        </w:rPr>
      </w:pPr>
      <w:r>
        <w:rPr>
          <w:color w:val="0000FF"/>
          <w:sz w:val="24"/>
          <w:szCs w:val="24"/>
        </w:rPr>
        <w:t xml:space="preserve">1.1. </w:t>
      </w:r>
      <w:r w:rsidRPr="000309C4">
        <w:rPr>
          <w:color w:val="0000FF"/>
          <w:sz w:val="24"/>
          <w:szCs w:val="24"/>
        </w:rPr>
        <w:t>Inducción al proceso de trabajo de título</w:t>
      </w:r>
      <w:r>
        <w:rPr>
          <w:color w:val="0000FF"/>
          <w:sz w:val="24"/>
          <w:szCs w:val="24"/>
        </w:rPr>
        <w:t xml:space="preserve"> TT1</w:t>
      </w:r>
    </w:p>
    <w:p w:rsidR="00D64A0A" w:rsidRPr="000309C4" w:rsidRDefault="00D64A0A" w:rsidP="00D64A0A">
      <w:pPr>
        <w:tabs>
          <w:tab w:val="left" w:pos="-720"/>
        </w:tabs>
        <w:suppressAutoHyphens/>
        <w:spacing w:after="0" w:line="240" w:lineRule="auto"/>
        <w:rPr>
          <w:color w:val="0000FF"/>
          <w:sz w:val="24"/>
          <w:szCs w:val="24"/>
        </w:rPr>
      </w:pPr>
      <w:r>
        <w:rPr>
          <w:color w:val="0000FF"/>
          <w:sz w:val="24"/>
          <w:szCs w:val="24"/>
        </w:rPr>
        <w:t xml:space="preserve">1.2. </w:t>
      </w:r>
      <w:r w:rsidRPr="000309C4">
        <w:rPr>
          <w:color w:val="0000FF"/>
          <w:sz w:val="24"/>
          <w:szCs w:val="24"/>
        </w:rPr>
        <w:t>Decisión del tema de trabajo de título</w:t>
      </w:r>
      <w:r>
        <w:rPr>
          <w:color w:val="0000FF"/>
          <w:sz w:val="24"/>
          <w:szCs w:val="24"/>
        </w:rPr>
        <w:t xml:space="preserve"> TT1</w:t>
      </w:r>
    </w:p>
    <w:p w:rsidR="00D64A0A" w:rsidRPr="000309C4" w:rsidRDefault="00D64A0A" w:rsidP="00D64A0A">
      <w:pPr>
        <w:tabs>
          <w:tab w:val="left" w:pos="-720"/>
        </w:tabs>
        <w:suppressAutoHyphens/>
        <w:spacing w:after="0" w:line="240" w:lineRule="auto"/>
        <w:rPr>
          <w:color w:val="0000FF"/>
          <w:sz w:val="24"/>
          <w:szCs w:val="24"/>
        </w:rPr>
      </w:pPr>
      <w:r>
        <w:rPr>
          <w:color w:val="0000FF"/>
          <w:sz w:val="24"/>
          <w:szCs w:val="24"/>
        </w:rPr>
        <w:t xml:space="preserve">1.3. </w:t>
      </w:r>
      <w:r w:rsidRPr="000309C4">
        <w:rPr>
          <w:color w:val="0000FF"/>
          <w:sz w:val="24"/>
          <w:szCs w:val="24"/>
        </w:rPr>
        <w:t>Formulación del problema</w:t>
      </w:r>
      <w:r>
        <w:rPr>
          <w:color w:val="0000FF"/>
          <w:sz w:val="24"/>
          <w:szCs w:val="24"/>
        </w:rPr>
        <w:t xml:space="preserve"> TT1</w:t>
      </w:r>
    </w:p>
    <w:p w:rsidR="00605793" w:rsidRPr="003B4AA4" w:rsidRDefault="00605793" w:rsidP="009B6D68">
      <w:pPr>
        <w:spacing w:after="0" w:line="240" w:lineRule="auto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3B4AA4">
        <w:rPr>
          <w:rFonts w:ascii="Times New Roman" w:hAnsi="Times New Roman"/>
          <w:b/>
          <w:color w:val="000000" w:themeColor="text1"/>
          <w:sz w:val="24"/>
          <w:szCs w:val="24"/>
        </w:rPr>
        <w:br w:type="page"/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lang w:val="es-ES"/>
        </w:rPr>
        <w:lastRenderedPageBreak/>
        <w:t xml:space="preserve">II. </w:t>
      </w:r>
      <w:r w:rsidR="00FD5DBC"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t>APRENDIZAJES ESPERADOS</w:t>
      </w:r>
      <w:r w:rsidRPr="009B6D68">
        <w:rPr>
          <w:rFonts w:ascii="Times New Roman" w:hAnsi="Times New Roman"/>
          <w:b/>
          <w:bCs/>
          <w:sz w:val="24"/>
          <w:szCs w:val="24"/>
          <w:lang w:val="es-ES"/>
        </w:rPr>
        <w:t>:</w:t>
      </w:r>
    </w:p>
    <w:p w:rsidR="00610CFC" w:rsidRPr="009B6D68" w:rsidRDefault="00610CFC" w:rsidP="009B6D68">
      <w:pPr>
        <w:spacing w:after="0" w:line="240" w:lineRule="auto"/>
        <w:rPr>
          <w:rFonts w:ascii="Times New Roman" w:hAnsi="Times New Roman"/>
          <w:bCs/>
          <w:sz w:val="24"/>
          <w:szCs w:val="24"/>
        </w:rPr>
      </w:pPr>
      <w:r w:rsidRPr="009B6D68">
        <w:rPr>
          <w:rFonts w:ascii="Times New Roman" w:hAnsi="Times New Roman"/>
          <w:bCs/>
          <w:sz w:val="24"/>
          <w:szCs w:val="24"/>
          <w:lang w:val="es-ES"/>
        </w:rPr>
        <w:t>El/la estudiante:</w:t>
      </w:r>
    </w:p>
    <w:p w:rsidR="00D64A0A" w:rsidRDefault="00D64A0A" w:rsidP="009B6D68">
      <w:pPr>
        <w:pStyle w:val="Prrafodelista"/>
        <w:numPr>
          <w:ilvl w:val="0"/>
          <w:numId w:val="4"/>
        </w:numPr>
        <w:jc w:val="both"/>
        <w:rPr>
          <w:bCs/>
        </w:rPr>
      </w:pPr>
      <w:r>
        <w:rPr>
          <w:bCs/>
        </w:rPr>
        <w:t>Conoce las fases de la etapa del trabajo de título a desarrollar</w:t>
      </w:r>
    </w:p>
    <w:p w:rsidR="00A14C4A" w:rsidRPr="009B6D68" w:rsidRDefault="00610CFC" w:rsidP="009B6D68">
      <w:pPr>
        <w:pStyle w:val="Prrafodelista"/>
        <w:numPr>
          <w:ilvl w:val="0"/>
          <w:numId w:val="4"/>
        </w:numPr>
        <w:jc w:val="both"/>
        <w:rPr>
          <w:bCs/>
        </w:rPr>
      </w:pPr>
      <w:r w:rsidRPr="009B6D68">
        <w:rPr>
          <w:bCs/>
        </w:rPr>
        <w:t xml:space="preserve">Determina </w:t>
      </w:r>
      <w:bookmarkStart w:id="0" w:name="_GoBack"/>
      <w:bookmarkEnd w:id="0"/>
      <w:r w:rsidRPr="009B6D68">
        <w:rPr>
          <w:bCs/>
        </w:rPr>
        <w:t>el proyecto de trabajo de título</w:t>
      </w:r>
    </w:p>
    <w:p w:rsidR="00610CFC" w:rsidRPr="009B6D68" w:rsidRDefault="00610CFC" w:rsidP="009B6D68">
      <w:pPr>
        <w:pStyle w:val="Prrafodelista"/>
        <w:numPr>
          <w:ilvl w:val="0"/>
          <w:numId w:val="4"/>
        </w:numPr>
        <w:jc w:val="both"/>
        <w:rPr>
          <w:bCs/>
        </w:rPr>
      </w:pPr>
      <w:r w:rsidRPr="009B6D68">
        <w:rPr>
          <w:bCs/>
        </w:rPr>
        <w:t>Contextualiza  el tema del trabajo de título en el conjunto de las materias de la profesión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</w:p>
    <w:p w:rsidR="00A14C4A" w:rsidRPr="009B6D68" w:rsidRDefault="00FD5DB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t>III. SÍNTESIS   ESQUEMÁTICA   DE CONTENIDOS</w:t>
      </w:r>
    </w:p>
    <w:p w:rsidR="00266A89" w:rsidRDefault="00266A89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</w:p>
    <w:p w:rsidR="003578DC" w:rsidRDefault="003578D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 w:rsidRPr="003578DC">
        <w:rPr>
          <w:noProof/>
          <w:lang w:val="es-CL" w:eastAsia="es-CL"/>
        </w:rPr>
        <w:drawing>
          <wp:inline distT="0" distB="0" distL="0" distR="0">
            <wp:extent cx="5579745" cy="3667392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3667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8DC" w:rsidRDefault="003578DC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br w:type="page"/>
      </w:r>
    </w:p>
    <w:p w:rsidR="003578DC" w:rsidRPr="009B6D68" w:rsidRDefault="003578D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</w:p>
    <w:p w:rsidR="00ED21F2" w:rsidRPr="009B6D68" w:rsidRDefault="00ED21F2" w:rsidP="009B6D68">
      <w:pPr>
        <w:pStyle w:val="Prrafodelista"/>
        <w:numPr>
          <w:ilvl w:val="0"/>
          <w:numId w:val="6"/>
        </w:numPr>
        <w:shd w:val="clear" w:color="auto" w:fill="BFBFBF" w:themeFill="background1" w:themeFillShade="BF"/>
        <w:autoSpaceDE w:val="0"/>
        <w:autoSpaceDN w:val="0"/>
        <w:adjustRightInd w:val="0"/>
        <w:ind w:left="426"/>
        <w:jc w:val="both"/>
        <w:rPr>
          <w:b/>
          <w:color w:val="0000FF"/>
        </w:rPr>
      </w:pPr>
      <w:r w:rsidRPr="009B6D68">
        <w:rPr>
          <w:b/>
          <w:color w:val="0000FF"/>
        </w:rPr>
        <w:t xml:space="preserve">El </w:t>
      </w:r>
      <w:r w:rsidR="00B6125B" w:rsidRPr="009B6D68">
        <w:rPr>
          <w:b/>
          <w:color w:val="0000FF"/>
        </w:rPr>
        <w:t xml:space="preserve">tema del </w:t>
      </w:r>
      <w:r w:rsidRPr="009B6D68">
        <w:rPr>
          <w:b/>
          <w:color w:val="0000FF"/>
        </w:rPr>
        <w:t xml:space="preserve">trabajo de </w:t>
      </w:r>
      <w:r w:rsidR="00B6125B" w:rsidRPr="009B6D68">
        <w:rPr>
          <w:b/>
          <w:color w:val="0000FF"/>
        </w:rPr>
        <w:t>títul</w:t>
      </w:r>
      <w:r w:rsidRPr="009B6D68">
        <w:rPr>
          <w:b/>
          <w:color w:val="0000FF"/>
        </w:rPr>
        <w:t>o</w:t>
      </w:r>
    </w:p>
    <w:p w:rsidR="00B6125B" w:rsidRPr="009B6D68" w:rsidRDefault="00B6125B" w:rsidP="009B6D68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</w:p>
    <w:p w:rsidR="00ED21F2" w:rsidRDefault="00ED21F2" w:rsidP="009B6D68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  <w:r w:rsidRPr="009B6D68">
        <w:rPr>
          <w:rFonts w:ascii="Times New Roman" w:hAnsi="Times New Roman"/>
          <w:color w:val="333333"/>
          <w:sz w:val="24"/>
          <w:szCs w:val="24"/>
        </w:rPr>
        <w:t xml:space="preserve">A  la hora de decidir el tema a abordar en el </w:t>
      </w:r>
      <w:r w:rsidR="00B6125B" w:rsidRPr="009B6D68">
        <w:rPr>
          <w:rFonts w:ascii="Times New Roman" w:hAnsi="Times New Roman"/>
          <w:color w:val="333333"/>
          <w:sz w:val="24"/>
          <w:szCs w:val="24"/>
        </w:rPr>
        <w:t>trabajo de título</w:t>
      </w:r>
      <w:r w:rsidRPr="009B6D68">
        <w:rPr>
          <w:rFonts w:ascii="Times New Roman" w:hAnsi="Times New Roman"/>
          <w:color w:val="333333"/>
          <w:sz w:val="24"/>
          <w:szCs w:val="24"/>
        </w:rPr>
        <w:t>, un primer elemento a considerar es la disponibilidad de datos</w:t>
      </w:r>
      <w:r w:rsidR="001E0035">
        <w:rPr>
          <w:rFonts w:ascii="Times New Roman" w:hAnsi="Times New Roman"/>
          <w:color w:val="333333"/>
          <w:sz w:val="24"/>
          <w:szCs w:val="24"/>
        </w:rPr>
        <w:t xml:space="preserve"> </w:t>
      </w:r>
      <w:r w:rsidRPr="009B6D68">
        <w:rPr>
          <w:rFonts w:ascii="Times New Roman" w:hAnsi="Times New Roman"/>
          <w:color w:val="333333"/>
          <w:sz w:val="24"/>
          <w:szCs w:val="24"/>
        </w:rPr>
        <w:t>pertinentes a la cuestión en estudio. Si estos escasean o son difíciles de hallar, en principio, estaremos ante un interesante desafío que puede incluso realzar el valor de</w:t>
      </w:r>
      <w:r w:rsidR="00E81032">
        <w:rPr>
          <w:rFonts w:ascii="Times New Roman" w:hAnsi="Times New Roman"/>
          <w:color w:val="333333"/>
          <w:sz w:val="24"/>
          <w:szCs w:val="24"/>
        </w:rPr>
        <w:t xml:space="preserve">l trabajo </w:t>
      </w:r>
      <w:r w:rsidRPr="009B6D68">
        <w:rPr>
          <w:rFonts w:ascii="Times New Roman" w:hAnsi="Times New Roman"/>
          <w:color w:val="333333"/>
          <w:sz w:val="24"/>
          <w:szCs w:val="24"/>
        </w:rPr>
        <w:t xml:space="preserve">a efectuar. Pero, más allá de cierto punto, tal dificultad se puede convertir en una muralla imposible de escalar, especialmente con los limitados recursos materiales que </w:t>
      </w:r>
      <w:r w:rsidR="00B6125B" w:rsidRPr="009B6D68">
        <w:rPr>
          <w:rFonts w:ascii="Times New Roman" w:hAnsi="Times New Roman"/>
          <w:color w:val="333333"/>
          <w:sz w:val="24"/>
          <w:szCs w:val="24"/>
        </w:rPr>
        <w:t>podría disponerse</w:t>
      </w:r>
      <w:r w:rsidRPr="009B6D68">
        <w:rPr>
          <w:rFonts w:ascii="Times New Roman" w:hAnsi="Times New Roman"/>
          <w:color w:val="333333"/>
          <w:sz w:val="24"/>
          <w:szCs w:val="24"/>
        </w:rPr>
        <w:t xml:space="preserve">. Por ello se aconseja un poco de lo que suele llamarse realismo: conviene dejar para </w:t>
      </w:r>
      <w:r w:rsidR="00B6125B" w:rsidRPr="009B6D68">
        <w:rPr>
          <w:rFonts w:ascii="Times New Roman" w:hAnsi="Times New Roman"/>
          <w:color w:val="333333"/>
          <w:sz w:val="24"/>
          <w:szCs w:val="24"/>
        </w:rPr>
        <w:t>otra oportunidad tan ambiciosa</w:t>
      </w:r>
      <w:r w:rsidRPr="009B6D68">
        <w:rPr>
          <w:rFonts w:ascii="Times New Roman" w:hAnsi="Times New Roman"/>
          <w:color w:val="333333"/>
          <w:sz w:val="24"/>
          <w:szCs w:val="24"/>
        </w:rPr>
        <w:t xml:space="preserve"> metas y encaminar nuestros esfuerzos hacia problemáticas tal vez algo menos originales, pero en </w:t>
      </w:r>
      <w:r w:rsidR="00B6125B" w:rsidRPr="009B6D68">
        <w:rPr>
          <w:rFonts w:ascii="Times New Roman" w:hAnsi="Times New Roman"/>
          <w:color w:val="333333"/>
          <w:sz w:val="24"/>
          <w:szCs w:val="24"/>
        </w:rPr>
        <w:t>todo caso factible</w:t>
      </w:r>
      <w:r w:rsidRPr="009B6D68">
        <w:rPr>
          <w:rFonts w:ascii="Times New Roman" w:hAnsi="Times New Roman"/>
          <w:color w:val="333333"/>
          <w:sz w:val="24"/>
          <w:szCs w:val="24"/>
        </w:rPr>
        <w:t xml:space="preserve"> de explorar dentro de las condiciones existentes. </w:t>
      </w:r>
    </w:p>
    <w:p w:rsidR="001E0035" w:rsidRPr="009B6D68" w:rsidRDefault="001E0035" w:rsidP="009B6D68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</w:p>
    <w:p w:rsidR="00ED21F2" w:rsidRPr="009B6D68" w:rsidRDefault="00ED21F2" w:rsidP="009B6D68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  <w:r w:rsidRPr="009B6D68">
        <w:rPr>
          <w:rFonts w:ascii="Times New Roman" w:hAnsi="Times New Roman"/>
          <w:color w:val="333333"/>
          <w:sz w:val="24"/>
          <w:szCs w:val="24"/>
        </w:rPr>
        <w:t>Lo mismo podríamos decir, prácticamente, en cuanto a la disponibilidad de otros elementosque en ocasiones resultan indispensables para el desarrollo de una indagación científica: existencia de laboratorios, materiales y equipos, ayudas financieras para la realización de trabajos de campo, acceso a fuentes de documentación o a personas que poseen información que no está disponible en fuentes secundarias, etc.</w:t>
      </w:r>
    </w:p>
    <w:p w:rsidR="006E46DD" w:rsidRDefault="006E46DD" w:rsidP="009B6D68">
      <w:pPr>
        <w:spacing w:after="0" w:line="240" w:lineRule="auto"/>
        <w:rPr>
          <w:rFonts w:ascii="Times New Roman" w:hAnsi="Times New Roman"/>
          <w:color w:val="333333"/>
          <w:sz w:val="24"/>
          <w:szCs w:val="24"/>
        </w:rPr>
      </w:pPr>
    </w:p>
    <w:p w:rsidR="003B7FAB" w:rsidRPr="009B6D68" w:rsidRDefault="003B7FAB" w:rsidP="009B6D68">
      <w:pPr>
        <w:spacing w:after="0" w:line="240" w:lineRule="auto"/>
        <w:rPr>
          <w:rFonts w:ascii="Times New Roman" w:hAnsi="Times New Roman"/>
          <w:color w:val="333333"/>
          <w:sz w:val="24"/>
          <w:szCs w:val="24"/>
        </w:rPr>
      </w:pPr>
    </w:p>
    <w:p w:rsidR="001E0035" w:rsidRPr="001E0035" w:rsidRDefault="001E0035" w:rsidP="001E0035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  <w:r w:rsidRPr="001E0035">
        <w:rPr>
          <w:rFonts w:ascii="Times New Roman" w:hAnsi="Times New Roman"/>
          <w:color w:val="333333"/>
          <w:sz w:val="24"/>
          <w:szCs w:val="24"/>
        </w:rPr>
        <w:t>En esta etapa el investigador debe plantearse algunas preguntas como:</w:t>
      </w:r>
    </w:p>
    <w:p w:rsidR="001E0035" w:rsidRPr="001E0035" w:rsidRDefault="001E0035" w:rsidP="001E0035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E0035">
        <w:rPr>
          <w:rFonts w:ascii="Times New Roman" w:hAnsi="Times New Roman"/>
          <w:sz w:val="24"/>
          <w:szCs w:val="24"/>
        </w:rPr>
        <w:t>¿Es de interés el tema?</w:t>
      </w:r>
      <w:r w:rsidR="004E558D">
        <w:rPr>
          <w:rFonts w:ascii="Times New Roman" w:hAnsi="Times New Roman"/>
          <w:sz w:val="24"/>
          <w:szCs w:val="24"/>
        </w:rPr>
        <w:t xml:space="preserve"> // SI ES DE INTERES YA QUE NO HAY UN SISTEMA QUE CUBRA ESTA NECESIDAD O SEGMENTO</w:t>
      </w:r>
    </w:p>
    <w:p w:rsidR="001E0035" w:rsidRPr="001E0035" w:rsidRDefault="001E0035" w:rsidP="001E0035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E0035">
        <w:rPr>
          <w:rFonts w:ascii="Times New Roman" w:hAnsi="Times New Roman"/>
          <w:sz w:val="24"/>
          <w:szCs w:val="24"/>
        </w:rPr>
        <w:t>¿Existe información sobre el mismo?</w:t>
      </w:r>
      <w:r w:rsidR="004E558D">
        <w:rPr>
          <w:rFonts w:ascii="Times New Roman" w:hAnsi="Times New Roman"/>
          <w:sz w:val="24"/>
          <w:szCs w:val="24"/>
        </w:rPr>
        <w:t>// N/A</w:t>
      </w:r>
    </w:p>
    <w:p w:rsidR="001E0035" w:rsidRPr="001E0035" w:rsidRDefault="001E0035" w:rsidP="001E0035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E0035">
        <w:rPr>
          <w:rFonts w:ascii="Times New Roman" w:hAnsi="Times New Roman"/>
          <w:sz w:val="24"/>
          <w:szCs w:val="24"/>
        </w:rPr>
        <w:t>¿Quién tiene o en donde se puede encontrar la información?</w:t>
      </w:r>
      <w:r w:rsidR="004E558D">
        <w:rPr>
          <w:rFonts w:ascii="Times New Roman" w:hAnsi="Times New Roman"/>
          <w:sz w:val="24"/>
          <w:szCs w:val="24"/>
        </w:rPr>
        <w:t>// PROMOCIONES SOLO SON APROVECHADAS POR UN PEQUEÑO SEGMENTO</w:t>
      </w:r>
    </w:p>
    <w:p w:rsidR="001E0035" w:rsidRPr="001E0035" w:rsidRDefault="001E0035" w:rsidP="001E0035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E0035">
        <w:rPr>
          <w:rFonts w:ascii="Times New Roman" w:hAnsi="Times New Roman"/>
          <w:sz w:val="24"/>
          <w:szCs w:val="24"/>
        </w:rPr>
        <w:t>¿Qué resultados personales y generales traerá el desarrollo de esa investigación?</w:t>
      </w:r>
      <w:r w:rsidR="004E558D">
        <w:rPr>
          <w:rFonts w:ascii="Times New Roman" w:hAnsi="Times New Roman"/>
          <w:sz w:val="24"/>
          <w:szCs w:val="24"/>
        </w:rPr>
        <w:t xml:space="preserve"> // CREAR UN SISTEMA O APLICACION QUE REALICE ESTA OPERACION</w:t>
      </w:r>
    </w:p>
    <w:p w:rsidR="001E0035" w:rsidRDefault="001E0035">
      <w:pPr>
        <w:spacing w:after="0" w:line="240" w:lineRule="auto"/>
        <w:rPr>
          <w:b/>
          <w:color w:val="0000FF"/>
        </w:rPr>
      </w:pPr>
    </w:p>
    <w:p w:rsidR="001E0035" w:rsidRPr="001E0035" w:rsidRDefault="001E0035" w:rsidP="001E0035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Una vez respondidas estas preguntas, si presentan respuestas positivas y con argumentos suficientes, el tema en análisis puede ser considerado como trabajo de título.</w:t>
      </w:r>
    </w:p>
    <w:p w:rsidR="001E0035" w:rsidRDefault="001E0035">
      <w:pPr>
        <w:spacing w:after="0" w:line="240" w:lineRule="auto"/>
        <w:rPr>
          <w:rFonts w:ascii="Times New Roman" w:eastAsia="Times New Roman" w:hAnsi="Times New Roman"/>
          <w:b/>
          <w:color w:val="0000FF"/>
          <w:sz w:val="24"/>
          <w:szCs w:val="24"/>
          <w:lang w:val="es-ES" w:eastAsia="es-ES"/>
        </w:rPr>
      </w:pPr>
      <w:r>
        <w:rPr>
          <w:b/>
          <w:color w:val="0000FF"/>
        </w:rPr>
        <w:br w:type="page"/>
      </w:r>
    </w:p>
    <w:p w:rsidR="005B36A9" w:rsidRPr="009B6D68" w:rsidRDefault="005B36A9" w:rsidP="009B6D68">
      <w:pPr>
        <w:pStyle w:val="Prrafodelista"/>
        <w:numPr>
          <w:ilvl w:val="0"/>
          <w:numId w:val="6"/>
        </w:numPr>
        <w:shd w:val="clear" w:color="auto" w:fill="BFBFBF" w:themeFill="background1" w:themeFillShade="BF"/>
        <w:autoSpaceDE w:val="0"/>
        <w:autoSpaceDN w:val="0"/>
        <w:adjustRightInd w:val="0"/>
        <w:ind w:left="426"/>
        <w:jc w:val="both"/>
        <w:rPr>
          <w:b/>
          <w:color w:val="0000FF"/>
        </w:rPr>
      </w:pPr>
      <w:r w:rsidRPr="009B6D68">
        <w:rPr>
          <w:b/>
          <w:color w:val="0000FF"/>
        </w:rPr>
        <w:lastRenderedPageBreak/>
        <w:t>Formulación del problema</w:t>
      </w:r>
      <w:r w:rsidR="003B7FAB" w:rsidRPr="009B6D68">
        <w:rPr>
          <w:b/>
          <w:color w:val="0000FF"/>
        </w:rPr>
        <w:t xml:space="preserve"> (Diagnóstico del problema)</w:t>
      </w:r>
    </w:p>
    <w:p w:rsidR="003B7FAB" w:rsidRPr="009B6D68" w:rsidRDefault="003B7FAB" w:rsidP="009B6D68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</w:p>
    <w:p w:rsidR="003B7FAB" w:rsidRPr="009B6D68" w:rsidRDefault="003B7FAB" w:rsidP="00E81032">
      <w:pPr>
        <w:spacing w:after="0" w:line="240" w:lineRule="auto"/>
        <w:jc w:val="both"/>
        <w:rPr>
          <w:rFonts w:ascii="Times New Roman" w:hAnsi="Times New Roman"/>
          <w:color w:val="333333"/>
          <w:sz w:val="24"/>
          <w:szCs w:val="24"/>
        </w:rPr>
      </w:pPr>
      <w:r w:rsidRPr="009B6D68">
        <w:rPr>
          <w:rFonts w:ascii="Times New Roman" w:hAnsi="Times New Roman"/>
          <w:color w:val="333333"/>
          <w:sz w:val="24"/>
          <w:szCs w:val="24"/>
        </w:rPr>
        <w:t>La formulación del problema desempeña la función de orientar todo el trabajo siguiente. Su objetivo es identificar y ubicar, en su medio, el problema que da origen a este estudio.</w:t>
      </w:r>
    </w:p>
    <w:p w:rsidR="003B7FAB" w:rsidRPr="009B6D68" w:rsidRDefault="003B7FAB" w:rsidP="00E8103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Para la mejor comprensión del diagnóstico</w:t>
      </w:r>
      <w:r w:rsidR="00E81032">
        <w:rPr>
          <w:rFonts w:ascii="Times New Roman" w:hAnsi="Times New Roman"/>
          <w:sz w:val="24"/>
          <w:szCs w:val="24"/>
        </w:rPr>
        <w:t xml:space="preserve"> se desarrolla a través de un problema presentado por Bodega de una empresa </w:t>
      </w:r>
      <w:r w:rsidR="00E81032" w:rsidRPr="009B6D68">
        <w:rPr>
          <w:rFonts w:ascii="Times New Roman" w:hAnsi="Times New Roman"/>
          <w:sz w:val="24"/>
          <w:szCs w:val="24"/>
        </w:rPr>
        <w:t xml:space="preserve">comercializadora de artículos para el hogar </w:t>
      </w:r>
      <w:r w:rsidR="00E81032">
        <w:rPr>
          <w:rFonts w:ascii="Times New Roman" w:hAnsi="Times New Roman"/>
          <w:sz w:val="24"/>
          <w:szCs w:val="24"/>
        </w:rPr>
        <w:t xml:space="preserve">y </w:t>
      </w:r>
      <w:r w:rsidRPr="009B6D68">
        <w:rPr>
          <w:rFonts w:ascii="Times New Roman" w:hAnsi="Times New Roman"/>
          <w:sz w:val="24"/>
          <w:szCs w:val="24"/>
        </w:rPr>
        <w:t>se ha dividido el tema en los siguientes puntos:</w:t>
      </w:r>
    </w:p>
    <w:p w:rsidR="003B7FAB" w:rsidRPr="009B6D68" w:rsidRDefault="003B7FAB" w:rsidP="009B6D68">
      <w:pPr>
        <w:numPr>
          <w:ilvl w:val="0"/>
          <w:numId w:val="14"/>
        </w:numPr>
        <w:tabs>
          <w:tab w:val="clear" w:pos="1440"/>
          <w:tab w:val="num" w:pos="3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¿Cuál es el problema?</w:t>
      </w:r>
    </w:p>
    <w:p w:rsidR="003B7FAB" w:rsidRPr="009B6D68" w:rsidRDefault="003B7FAB" w:rsidP="009B6D68">
      <w:pPr>
        <w:numPr>
          <w:ilvl w:val="0"/>
          <w:numId w:val="14"/>
        </w:numPr>
        <w:tabs>
          <w:tab w:val="clear" w:pos="1440"/>
          <w:tab w:val="num" w:pos="3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Ubicación del problema.</w:t>
      </w:r>
    </w:p>
    <w:p w:rsidR="003B7FAB" w:rsidRPr="009B6D68" w:rsidRDefault="003B7FAB" w:rsidP="009B6D68">
      <w:pPr>
        <w:numPr>
          <w:ilvl w:val="0"/>
          <w:numId w:val="14"/>
        </w:numPr>
        <w:tabs>
          <w:tab w:val="clear" w:pos="1440"/>
          <w:tab w:val="num" w:pos="3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Descripción del problema.</w:t>
      </w:r>
    </w:p>
    <w:p w:rsidR="003B7FAB" w:rsidRPr="009B6D68" w:rsidRDefault="003B7FAB" w:rsidP="009B6D68">
      <w:pPr>
        <w:numPr>
          <w:ilvl w:val="0"/>
          <w:numId w:val="14"/>
        </w:numPr>
        <w:tabs>
          <w:tab w:val="clear" w:pos="1440"/>
          <w:tab w:val="num" w:pos="3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valuación del problema.</w:t>
      </w:r>
    </w:p>
    <w:p w:rsidR="003B7FAB" w:rsidRPr="009B6D68" w:rsidRDefault="003B7FAB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¿CUÁL ES EL PROBLEMA?</w:t>
      </w:r>
    </w:p>
    <w:p w:rsidR="003B7FAB" w:rsidRPr="009B6D68" w:rsidRDefault="003B7FAB" w:rsidP="009B6D68">
      <w:pPr>
        <w:pStyle w:val="Textoindependiente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Con estas u otras palabras, esta pregunta es la que da comienzo al estudio de diagnóstico. Normalmente, será el analista quien la formule a un ejecutivo, el cual, para un ejemplo de problemas en el control de inventarios, podría dar respuestas del siguiente tipo:</w:t>
      </w:r>
    </w:p>
    <w:p w:rsidR="003B7FAB" w:rsidRPr="009B6D68" w:rsidRDefault="003B7FAB" w:rsidP="009B6D68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No obtengo los saldos de la mercadería oportunamente.</w:t>
      </w:r>
    </w:p>
    <w:p w:rsidR="003B7FAB" w:rsidRPr="009B6D68" w:rsidRDefault="003B7FAB" w:rsidP="009B6D68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Las tarjetas de control de stock no reflejan la realidad porque difieren del inventario físico.</w:t>
      </w:r>
    </w:p>
    <w:p w:rsidR="003B7FAB" w:rsidRPr="009B6D68" w:rsidRDefault="003B7FAB" w:rsidP="009B6D68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Cada vez que requiero el stock de un producto, el bodeguero debe contar la mercadería.</w:t>
      </w:r>
    </w:p>
    <w:p w:rsidR="003B7FAB" w:rsidRPr="009B6D68" w:rsidRDefault="003B7FAB" w:rsidP="009B6D68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xisten problemas en la entrega debido a que se realizan ventas de productos sin stock.</w:t>
      </w:r>
    </w:p>
    <w:p w:rsidR="003B7FAB" w:rsidRPr="009B6D68" w:rsidRDefault="003B7FAB" w:rsidP="009B6D68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He notado mermas en las existencias pero es difícil verificar porque no tengo contra qué cuadrar.</w:t>
      </w:r>
    </w:p>
    <w:p w:rsidR="003B7FAB" w:rsidRPr="009B6D68" w:rsidRDefault="003B7FAB" w:rsidP="009B6D68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Como no dispongo de la información precisa de saldos, para los artículos más vendidos, mantengo un </w:t>
      </w:r>
      <w:r w:rsidR="00E81032" w:rsidRPr="009B6D68">
        <w:rPr>
          <w:rFonts w:ascii="Times New Roman" w:hAnsi="Times New Roman"/>
          <w:sz w:val="24"/>
          <w:szCs w:val="24"/>
        </w:rPr>
        <w:t>sobre stock</w:t>
      </w:r>
      <w:r w:rsidRPr="009B6D68">
        <w:rPr>
          <w:rFonts w:ascii="Times New Roman" w:hAnsi="Times New Roman"/>
          <w:sz w:val="24"/>
          <w:szCs w:val="24"/>
        </w:rPr>
        <w:t>, lo cual tiene altos costos.</w:t>
      </w:r>
    </w:p>
    <w:p w:rsidR="00266A89" w:rsidRPr="009B6D68" w:rsidRDefault="00266A89" w:rsidP="009B6D68">
      <w:pPr>
        <w:spacing w:after="0" w:line="240" w:lineRule="auto"/>
        <w:jc w:val="both"/>
        <w:rPr>
          <w:rFonts w:ascii="Times New Roman" w:hAnsi="Times New Roman"/>
          <w:b/>
          <w:bCs/>
          <w:iCs/>
          <w:sz w:val="24"/>
          <w:szCs w:val="24"/>
        </w:rPr>
      </w:pPr>
    </w:p>
    <w:p w:rsidR="00266A89" w:rsidRPr="009B6D68" w:rsidRDefault="00266A89" w:rsidP="009B6D6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bCs/>
          <w:iCs/>
          <w:sz w:val="24"/>
          <w:szCs w:val="24"/>
        </w:rPr>
        <w:t>Para comenzar el diagnóstico, se debe determinar con precisión los reales problemas expuestos por el ejecutivo</w:t>
      </w:r>
      <w:r w:rsidRPr="009B6D68">
        <w:rPr>
          <w:rFonts w:ascii="Times New Roman" w:hAnsi="Times New Roman"/>
          <w:sz w:val="24"/>
          <w:szCs w:val="24"/>
        </w:rPr>
        <w:t>, separándolos de lo que pudiera ser una resultante de los mismos, en una relación causa-efecto, el objetivo es determinar las causas, a lo anterior los problemas se reducen a:</w:t>
      </w:r>
    </w:p>
    <w:p w:rsidR="00390186" w:rsidRDefault="0039018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266A89" w:rsidRPr="009B6D68" w:rsidRDefault="00266A89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Style w:val="Tablaconcuadrcula"/>
        <w:tblW w:w="0" w:type="auto"/>
        <w:tblLook w:val="04A0"/>
      </w:tblPr>
      <w:tblGrid>
        <w:gridCol w:w="3085"/>
        <w:gridCol w:w="2268"/>
        <w:gridCol w:w="3367"/>
      </w:tblGrid>
      <w:tr w:rsidR="003B7FAB" w:rsidRPr="009B6D68" w:rsidTr="003B7FAB">
        <w:tc>
          <w:tcPr>
            <w:tcW w:w="3085" w:type="dxa"/>
          </w:tcPr>
          <w:p w:rsidR="003B7FAB" w:rsidRPr="009B6D68" w:rsidRDefault="003B7FAB" w:rsidP="009B6D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CAUSA</w:t>
            </w:r>
          </w:p>
        </w:tc>
        <w:tc>
          <w:tcPr>
            <w:tcW w:w="2268" w:type="dxa"/>
          </w:tcPr>
          <w:p w:rsidR="003B7FAB" w:rsidRPr="009B6D68" w:rsidRDefault="003B7FAB" w:rsidP="009B6D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PROBLEMAS</w:t>
            </w:r>
          </w:p>
        </w:tc>
        <w:tc>
          <w:tcPr>
            <w:tcW w:w="3367" w:type="dxa"/>
          </w:tcPr>
          <w:p w:rsidR="003B7FAB" w:rsidRPr="009B6D68" w:rsidRDefault="003B7FAB" w:rsidP="009B6D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EFECTOS</w:t>
            </w:r>
          </w:p>
        </w:tc>
      </w:tr>
      <w:tr w:rsidR="003B7FAB" w:rsidRPr="009B6D68" w:rsidTr="00266A89">
        <w:tc>
          <w:tcPr>
            <w:tcW w:w="3085" w:type="dxa"/>
            <w:shd w:val="clear" w:color="auto" w:fill="D9D9D9" w:themeFill="background1" w:themeFillShade="D9"/>
          </w:tcPr>
          <w:p w:rsidR="003B7FAB" w:rsidRPr="009B6D68" w:rsidRDefault="004E558D" w:rsidP="009B6D68">
            <w:pPr>
              <w:pStyle w:val="Prrafodelista"/>
              <w:numPr>
                <w:ilvl w:val="0"/>
                <w:numId w:val="25"/>
              </w:numPr>
              <w:ind w:left="142" w:hanging="153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NO HAY UNA APLICACION O SOFTWARE QUE CUBRA EL SEGMENTO DE RED SOCIAL CON AVISOS DE OFERTAS INSITU</w:t>
            </w:r>
          </w:p>
        </w:tc>
        <w:tc>
          <w:tcPr>
            <w:tcW w:w="2268" w:type="dxa"/>
          </w:tcPr>
          <w:p w:rsidR="003B7FAB" w:rsidRPr="009B6D68" w:rsidRDefault="004E558D" w:rsidP="004E558D">
            <w:pPr>
              <w:pStyle w:val="Prrafodelista"/>
              <w:numPr>
                <w:ilvl w:val="0"/>
                <w:numId w:val="24"/>
              </w:numPr>
              <w:ind w:left="176" w:hanging="184"/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EL PROBLEMA NACE EN LA NECESIDAD DE UNA APLICACION QUE CONTENGA LA INFORMACION Y CONOCIMIENTO DE OFERTAS CALIENTES DEL COMERCIO EN GENERAL</w:t>
            </w:r>
          </w:p>
        </w:tc>
        <w:tc>
          <w:tcPr>
            <w:tcW w:w="3367" w:type="dxa"/>
          </w:tcPr>
          <w:p w:rsidR="003B7FAB" w:rsidRDefault="004E558D" w:rsidP="009B6D68">
            <w:pPr>
              <w:numPr>
                <w:ilvl w:val="0"/>
                <w:numId w:val="24"/>
              </w:numPr>
              <w:spacing w:after="0" w:line="240" w:lineRule="auto"/>
              <w:ind w:left="176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DOS DE MERCADERIA SIN PODER VENDER PARA EMPRESAS SIN PUBLICIDAD.</w:t>
            </w:r>
          </w:p>
          <w:p w:rsidR="004E558D" w:rsidRPr="004E558D" w:rsidRDefault="004E558D" w:rsidP="004E558D">
            <w:pPr>
              <w:numPr>
                <w:ilvl w:val="0"/>
                <w:numId w:val="24"/>
              </w:numPr>
              <w:spacing w:after="0" w:line="240" w:lineRule="auto"/>
              <w:ind w:left="176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IENTES DESCONFORMES CON LA POCA INFORMACION DE REALES PROMOCIONES Y NO MARKETING ENGAÑOSO DE GRANDES TIENDAS</w:t>
            </w:r>
          </w:p>
          <w:p w:rsidR="004E558D" w:rsidRPr="009B6D68" w:rsidRDefault="004E558D" w:rsidP="004E558D"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66A89" w:rsidRPr="009B6D68" w:rsidRDefault="00266A89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UBICACIÓN DEL PROBLEMA</w:t>
      </w: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La ubicación es un concepto que significa situar el problema en su medio, es decir, conocer la empresa y determinar las relaciones área problema versus otras áreas de la empresa.</w:t>
      </w:r>
      <w:r w:rsidR="001E0035">
        <w:rPr>
          <w:rFonts w:ascii="Times New Roman" w:hAnsi="Times New Roman"/>
          <w:sz w:val="24"/>
          <w:szCs w:val="24"/>
        </w:rPr>
        <w:t xml:space="preserve">   En adelante para ejemplificar se considerará un pr</w:t>
      </w:r>
      <w:r w:rsidRPr="009B6D68">
        <w:rPr>
          <w:rFonts w:ascii="Times New Roman" w:hAnsi="Times New Roman"/>
          <w:sz w:val="24"/>
          <w:szCs w:val="24"/>
        </w:rPr>
        <w:t>oblema de inventarios</w:t>
      </w:r>
      <w:r w:rsidR="001E0035">
        <w:rPr>
          <w:rFonts w:ascii="Times New Roman" w:hAnsi="Times New Roman"/>
          <w:sz w:val="24"/>
          <w:szCs w:val="24"/>
        </w:rPr>
        <w:t xml:space="preserve"> y</w:t>
      </w:r>
      <w:r w:rsidR="009A77A7" w:rsidRPr="009B6D68">
        <w:rPr>
          <w:rFonts w:ascii="Times New Roman" w:hAnsi="Times New Roman"/>
          <w:sz w:val="24"/>
          <w:szCs w:val="24"/>
        </w:rPr>
        <w:t xml:space="preserve"> sería</w:t>
      </w:r>
      <w:r w:rsidRPr="009B6D68">
        <w:rPr>
          <w:rFonts w:ascii="Times New Roman" w:hAnsi="Times New Roman"/>
          <w:sz w:val="24"/>
          <w:szCs w:val="24"/>
        </w:rPr>
        <w:t>:</w:t>
      </w: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ind w:firstLine="259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b/>
          <w:bCs/>
          <w:sz w:val="24"/>
          <w:szCs w:val="24"/>
        </w:rPr>
        <w:t>Descripción de la empresa</w:t>
      </w:r>
      <w:r w:rsidRPr="009B6D68">
        <w:rPr>
          <w:rFonts w:ascii="Times New Roman" w:hAnsi="Times New Roman"/>
          <w:sz w:val="24"/>
          <w:szCs w:val="24"/>
        </w:rPr>
        <w:t>: Es una empresa comercializadora de artículos para el hogar que posee una bodega central y cinco locales de venta al público. Vende, preferentemente, a crédito.</w:t>
      </w: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E8103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b/>
          <w:bCs/>
          <w:sz w:val="24"/>
          <w:szCs w:val="24"/>
        </w:rPr>
        <w:t>Organigrama</w:t>
      </w:r>
      <w:r w:rsidRPr="009B6D68">
        <w:rPr>
          <w:rFonts w:ascii="Times New Roman" w:hAnsi="Times New Roman"/>
          <w:sz w:val="24"/>
          <w:szCs w:val="24"/>
        </w:rPr>
        <w:t xml:space="preserve">: </w:t>
      </w:r>
      <w:r w:rsidR="003B2794" w:rsidRPr="003B2794">
        <w:rPr>
          <w:rFonts w:ascii="Times New Roman" w:hAnsi="Times New Roman"/>
          <w:noProof/>
          <w:sz w:val="24"/>
          <w:szCs w:val="24"/>
          <w:lang w:val="es-ES"/>
        </w:rPr>
        <w:pict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AutoShape 50" o:spid="_x0000_s1026" type="#_x0000_t120" style="position:absolute;left:0;text-align:left;margin-left:34.8pt;margin-top:96.5pt;width:93.5pt;height:54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" strokecolor="red"/>
        </w:pict>
      </w:r>
      <w:r w:rsidR="003B2794">
        <w:rPr>
          <w:rFonts w:ascii="Times New Roman" w:hAnsi="Times New Roman"/>
          <w:noProof/>
          <w:sz w:val="24"/>
          <w:szCs w:val="24"/>
          <w:lang w:val="es-CL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5.55pt;margin-top:69.95pt;width:327pt;height:153.5pt;z-index:251661312;mso-position-horizontal-relative:text;mso-position-vertical-relative:text" o:allowoverlap="f">
            <v:imagedata r:id="rId9" o:title=""/>
            <w10:wrap type="topAndBottom"/>
          </v:shape>
          <o:OLEObject Type="Embed" ProgID="Visio.Drawing.11" ShapeID="_x0000_s1027" DrawAspect="Content" ObjectID="_1427658693" r:id="rId10"/>
        </w:pict>
      </w:r>
      <w:r w:rsidRPr="009B6D68">
        <w:rPr>
          <w:rFonts w:ascii="Times New Roman" w:hAnsi="Times New Roman"/>
          <w:sz w:val="24"/>
          <w:szCs w:val="24"/>
        </w:rPr>
        <w:t>Obsérvese que Bodega depende directamente de la Gerencia General de la empresa, donde se realizan las compras. Del área de Ventas dependen los Locales, a los que Bodega debe despachar mercadería. De Administración y Finanzas depende el departamento de Contabilidad, desde donde solicitan realizar una cuadratura de los saldos físicos de inventario s contra los saldos contables.</w:t>
      </w:r>
    </w:p>
    <w:p w:rsidR="003B7FAB" w:rsidRPr="009B6D68" w:rsidRDefault="003B7FAB" w:rsidP="009B6D68">
      <w:pPr>
        <w:pStyle w:val="Textoindependiente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Cs/>
          <w:sz w:val="24"/>
          <w:szCs w:val="24"/>
        </w:rPr>
      </w:pPr>
      <w:r w:rsidRPr="009B6D68">
        <w:rPr>
          <w:rFonts w:ascii="Times New Roman" w:hAnsi="Times New Roman"/>
          <w:iCs/>
          <w:sz w:val="24"/>
          <w:szCs w:val="24"/>
        </w:rPr>
        <w:t>Organigrama de empresa comercializadora de artículos para el hogar.</w:t>
      </w:r>
    </w:p>
    <w:p w:rsidR="006E46DD" w:rsidRDefault="004E558D">
      <w:pPr>
        <w:spacing w:after="0" w:line="240" w:lineRule="auto"/>
        <w:rPr>
          <w:rFonts w:ascii="Times New Roman" w:eastAsia="Times New Roman" w:hAnsi="Times New Roman"/>
          <w:b/>
          <w:bCs/>
          <w:spacing w:val="-5"/>
          <w:sz w:val="24"/>
          <w:szCs w:val="24"/>
          <w:lang w:val="es-CL"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3" type="#_x0000_t32" style="position:absolute;margin-left:165.95pt;margin-top:90.05pt;width:44.55pt;height:0;z-index:251698176" o:connectortype="straight">
            <v:stroke endarrow="block"/>
          </v:shape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 id="_x0000_s1064" type="#_x0000_t32" style="position:absolute;margin-left:297.5pt;margin-top:90.05pt;width:57.6pt;height:0;z-index:251699200" o:connectortype="straight">
            <v:stroke endarrow="block"/>
          </v:shape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 id="_x0000_s1062" type="#_x0000_t32" style="position:absolute;margin-left:117.2pt;margin-top:56.25pt;width:0;height:16.9pt;z-index:251697152" o:connectortype="straight">
            <v:stroke endarrow="block"/>
          </v:shape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 id="_x0000_s1061" type="#_x0000_t32" style="position:absolute;margin-left:216.7pt;margin-top:38.15pt;width:0;height:18.1pt;z-index:251696128" o:connectortype="straight"/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 id="_x0000_s1060" type="#_x0000_t32" style="position:absolute;margin-left:34.8pt;margin-top:43.75pt;width:0;height:12.5pt;z-index:251695104" o:connectortype="straight"/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 id="_x0000_s1058" type="#_x0000_t32" style="position:absolute;margin-left:34.8pt;margin-top:56.25pt;width:181.9pt;height:0;z-index:251693056" o:connectortype="straight"/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shape id="_x0000_s1059" type="#_x0000_t32" style="position:absolute;margin-left:116.55pt;margin-top:48.15pt;width:.65pt;height:8.1pt;z-index:251694080" o:connectortype="straight"/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rect id="_x0000_s1057" style="position:absolute;margin-left:355.1pt;margin-top:73.15pt;width:79.5pt;height:29.45pt;z-index:251692032">
            <v:textbox>
              <w:txbxContent>
                <w:p w:rsidR="004E558D" w:rsidRPr="004E558D" w:rsidRDefault="004E558D">
                  <w:pPr>
                    <w:rPr>
                      <w:lang w:val="es-CL"/>
                    </w:rPr>
                  </w:pPr>
                  <w:r>
                    <w:rPr>
                      <w:lang w:val="es-CL"/>
                    </w:rPr>
                    <w:t>CLIENTES</w:t>
                  </w:r>
                </w:p>
              </w:txbxContent>
            </v:textbox>
          </v:rect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rect id="_x0000_s1056" style="position:absolute;margin-left:210.5pt;margin-top:78.8pt;width:87pt;height:23.8pt;z-index:251691008">
            <v:textbox>
              <w:txbxContent>
                <w:p w:rsidR="004E558D" w:rsidRPr="004E558D" w:rsidRDefault="004E558D">
                  <w:pPr>
                    <w:rPr>
                      <w:lang w:val="es-CL"/>
                    </w:rPr>
                  </w:pPr>
                  <w:r>
                    <w:rPr>
                      <w:lang w:val="es-CL"/>
                    </w:rPr>
                    <w:t>COMERCIO</w:t>
                  </w:r>
                </w:p>
              </w:txbxContent>
            </v:textbox>
          </v:rect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rect id="_x0000_s1055" style="position:absolute;margin-left:57.65pt;margin-top:73.15pt;width:108.3pt;height:39.45pt;z-index:251689984" fillcolor="#ffc000">
            <v:textbox>
              <w:txbxContent>
                <w:p w:rsidR="004E558D" w:rsidRPr="004E558D" w:rsidRDefault="004E558D">
                  <w:pPr>
                    <w:rPr>
                      <w:lang w:val="es-CL"/>
                    </w:rPr>
                  </w:pPr>
                  <w:r>
                    <w:rPr>
                      <w:lang w:val="es-CL"/>
                    </w:rPr>
                    <w:t>REPOSITORIO DE APLICACIONES</w:t>
                  </w:r>
                </w:p>
              </w:txbxContent>
            </v:textbox>
          </v:rect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rect id="_x0000_s1054" style="position:absolute;margin-left:158.45pt;margin-top:1.8pt;width:85.8pt;height:36.35pt;z-index:251688960">
            <v:textbox>
              <w:txbxContent>
                <w:p w:rsidR="004E558D" w:rsidRPr="004E558D" w:rsidRDefault="004E558D">
                  <w:pPr>
                    <w:rPr>
                      <w:lang w:val="es-CL"/>
                    </w:rPr>
                  </w:pPr>
                  <w:r>
                    <w:rPr>
                      <w:lang w:val="es-CL"/>
                    </w:rPr>
                    <w:t>BLACKBERRY STORE</w:t>
                  </w:r>
                </w:p>
              </w:txbxContent>
            </v:textbox>
          </v:rect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rect id="_x0000_s1053" style="position:absolute;margin-left:85.25pt;margin-top:1.8pt;width:60.75pt;height:46.35pt;z-index:251687936">
            <v:textbox>
              <w:txbxContent>
                <w:p w:rsidR="004E558D" w:rsidRPr="004E558D" w:rsidRDefault="004E558D">
                  <w:pPr>
                    <w:rPr>
                      <w:lang w:val="es-CL"/>
                    </w:rPr>
                  </w:pPr>
                  <w:r>
                    <w:rPr>
                      <w:lang w:val="es-CL"/>
                    </w:rPr>
                    <w:t>APPLE STORE</w:t>
                  </w:r>
                </w:p>
              </w:txbxContent>
            </v:textbox>
          </v:rect>
        </w:pict>
      </w:r>
      <w:r>
        <w:rPr>
          <w:rFonts w:ascii="Times New Roman" w:hAnsi="Times New Roman"/>
          <w:b/>
          <w:bCs/>
          <w:noProof/>
          <w:sz w:val="24"/>
          <w:szCs w:val="24"/>
          <w:lang w:val="es-CL" w:eastAsia="es-CL"/>
        </w:rPr>
        <w:pict>
          <v:rect id="_x0000_s1052" style="position:absolute;margin-left:4.55pt;margin-top:1.8pt;width:58.25pt;height:41.95pt;z-index:251686912">
            <v:textbox>
              <w:txbxContent>
                <w:p w:rsidR="004E558D" w:rsidRPr="004E558D" w:rsidRDefault="004E558D">
                  <w:pPr>
                    <w:rPr>
                      <w:lang w:val="es-CL"/>
                    </w:rPr>
                  </w:pPr>
                  <w:r>
                    <w:rPr>
                      <w:lang w:val="es-CL"/>
                    </w:rPr>
                    <w:t>GOOGLE PLAY</w:t>
                  </w:r>
                </w:p>
              </w:txbxContent>
            </v:textbox>
          </v:rect>
        </w:pict>
      </w:r>
      <w:r w:rsidR="006E46DD">
        <w:rPr>
          <w:rFonts w:ascii="Times New Roman" w:hAnsi="Times New Roman"/>
          <w:b/>
          <w:bCs/>
          <w:sz w:val="24"/>
          <w:szCs w:val="24"/>
        </w:rPr>
        <w:br w:type="page"/>
      </w:r>
    </w:p>
    <w:p w:rsidR="00266A89" w:rsidRPr="009B6D68" w:rsidRDefault="00266A89" w:rsidP="009B6D68">
      <w:pPr>
        <w:pStyle w:val="Textoindependiente"/>
        <w:widowControl w:val="0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b/>
          <w:bCs/>
          <w:sz w:val="24"/>
          <w:szCs w:val="24"/>
        </w:rPr>
        <w:lastRenderedPageBreak/>
        <w:t>RELACIONES DEL ÁREA PROBLEMA CON OTRAS ÁREAS</w:t>
      </w:r>
      <w:r w:rsidRPr="009B6D68">
        <w:rPr>
          <w:rFonts w:ascii="Times New Roman" w:hAnsi="Times New Roman"/>
          <w:sz w:val="24"/>
          <w:szCs w:val="24"/>
        </w:rPr>
        <w:t xml:space="preserve">: </w:t>
      </w:r>
    </w:p>
    <w:p w:rsidR="0058495B" w:rsidRDefault="0058495B" w:rsidP="009B6D68">
      <w:pPr>
        <w:pStyle w:val="Textoindependiente"/>
        <w:widowControl w:val="0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pStyle w:val="Textoindependiente"/>
        <w:widowControl w:val="0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Este análisis permite conocer más en detalle la interacción del área problema con otras áreas de la empresa, y, eventualmente, con entidades externas a la organización </w:t>
      </w:r>
    </w:p>
    <w:p w:rsidR="003B7FAB" w:rsidRPr="009B6D68" w:rsidRDefault="003B7FAB" w:rsidP="009B6D68">
      <w:pPr>
        <w:widowControl w:val="0"/>
        <w:numPr>
          <w:ilvl w:val="0"/>
          <w:numId w:val="7"/>
        </w:numPr>
        <w:tabs>
          <w:tab w:val="clear" w:pos="1416"/>
          <w:tab w:val="num" w:pos="360"/>
        </w:tabs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Bodega </w:t>
      </w:r>
      <w:proofErr w:type="spellStart"/>
      <w:r w:rsidRPr="009B6D68">
        <w:rPr>
          <w:rFonts w:ascii="Times New Roman" w:hAnsi="Times New Roman"/>
          <w:sz w:val="24"/>
          <w:szCs w:val="24"/>
        </w:rPr>
        <w:t>recepciona</w:t>
      </w:r>
      <w:proofErr w:type="spellEnd"/>
      <w:r w:rsidRPr="009B6D68">
        <w:rPr>
          <w:rFonts w:ascii="Times New Roman" w:hAnsi="Times New Roman"/>
          <w:sz w:val="24"/>
          <w:szCs w:val="24"/>
        </w:rPr>
        <w:t xml:space="preserve"> mercadería por compra efectuada a proveedor.(</w:t>
      </w:r>
      <w:r w:rsidRPr="009B6D68">
        <w:rPr>
          <w:rFonts w:ascii="Times New Roman" w:hAnsi="Times New Roman"/>
          <w:b/>
          <w:sz w:val="24"/>
          <w:szCs w:val="24"/>
        </w:rPr>
        <w:t>función</w:t>
      </w:r>
      <w:r w:rsidRPr="009B6D68">
        <w:rPr>
          <w:rFonts w:ascii="Times New Roman" w:hAnsi="Times New Roman"/>
          <w:sz w:val="24"/>
          <w:szCs w:val="24"/>
        </w:rPr>
        <w:t xml:space="preserve"> Recepción de Compras)</w:t>
      </w:r>
    </w:p>
    <w:p w:rsidR="003B7FAB" w:rsidRPr="009B6D68" w:rsidRDefault="003B7FAB" w:rsidP="009B6D68">
      <w:pPr>
        <w:widowControl w:val="0"/>
        <w:numPr>
          <w:ilvl w:val="0"/>
          <w:numId w:val="7"/>
        </w:numPr>
        <w:tabs>
          <w:tab w:val="clear" w:pos="1416"/>
          <w:tab w:val="num" w:pos="360"/>
        </w:tabs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Bodega proporciona listado de stock de mercaderías a Gerencia General quien decide qué comprar. .(</w:t>
      </w:r>
      <w:r w:rsidRPr="009B6D68">
        <w:rPr>
          <w:rFonts w:ascii="Times New Roman" w:hAnsi="Times New Roman"/>
          <w:b/>
          <w:sz w:val="24"/>
          <w:szCs w:val="24"/>
        </w:rPr>
        <w:t>función</w:t>
      </w:r>
      <w:r w:rsidRPr="009B6D68">
        <w:rPr>
          <w:rFonts w:ascii="Times New Roman" w:hAnsi="Times New Roman"/>
          <w:sz w:val="24"/>
          <w:szCs w:val="24"/>
        </w:rPr>
        <w:t xml:space="preserve"> Consultas por Stock)</w:t>
      </w:r>
    </w:p>
    <w:p w:rsidR="003B7FAB" w:rsidRPr="009B6D68" w:rsidRDefault="003B7FAB" w:rsidP="009B6D68">
      <w:pPr>
        <w:widowControl w:val="0"/>
        <w:numPr>
          <w:ilvl w:val="0"/>
          <w:numId w:val="7"/>
        </w:numPr>
        <w:tabs>
          <w:tab w:val="clear" w:pos="1416"/>
          <w:tab w:val="num" w:pos="360"/>
        </w:tabs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Bodega despacha mercadería a Locales para exhibición y/o despacho inmediato a clientes, en sus Locales. .(</w:t>
      </w:r>
      <w:r w:rsidRPr="009B6D68">
        <w:rPr>
          <w:rFonts w:ascii="Times New Roman" w:hAnsi="Times New Roman"/>
          <w:b/>
          <w:sz w:val="24"/>
          <w:szCs w:val="24"/>
        </w:rPr>
        <w:t xml:space="preserve">función </w:t>
      </w:r>
      <w:r w:rsidRPr="009B6D68">
        <w:rPr>
          <w:rFonts w:ascii="Times New Roman" w:hAnsi="Times New Roman"/>
          <w:sz w:val="24"/>
          <w:szCs w:val="24"/>
        </w:rPr>
        <w:t>Registrar salida de mercadería)</w:t>
      </w:r>
    </w:p>
    <w:p w:rsidR="003B7FAB" w:rsidRPr="009B6D68" w:rsidRDefault="003B7FAB" w:rsidP="009B6D68">
      <w:pPr>
        <w:widowControl w:val="0"/>
        <w:numPr>
          <w:ilvl w:val="0"/>
          <w:numId w:val="7"/>
        </w:numPr>
        <w:tabs>
          <w:tab w:val="clear" w:pos="1416"/>
          <w:tab w:val="num" w:pos="360"/>
        </w:tabs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Bodega despacha mercadería a Cliente  (</w:t>
      </w:r>
      <w:r w:rsidRPr="009B6D68">
        <w:rPr>
          <w:rFonts w:ascii="Times New Roman" w:hAnsi="Times New Roman"/>
          <w:b/>
          <w:sz w:val="24"/>
          <w:szCs w:val="24"/>
        </w:rPr>
        <w:t>función</w:t>
      </w:r>
      <w:r w:rsidRPr="009B6D68">
        <w:rPr>
          <w:rFonts w:ascii="Times New Roman" w:hAnsi="Times New Roman"/>
          <w:sz w:val="24"/>
          <w:szCs w:val="24"/>
        </w:rPr>
        <w:t xml:space="preserve"> Registrar salida de mercadería) </w:t>
      </w:r>
    </w:p>
    <w:tbl>
      <w:tblPr>
        <w:tblW w:w="0" w:type="auto"/>
        <w:tblLook w:val="01E0"/>
      </w:tblPr>
      <w:tblGrid>
        <w:gridCol w:w="6964"/>
        <w:gridCol w:w="236"/>
        <w:gridCol w:w="1697"/>
      </w:tblGrid>
      <w:tr w:rsidR="001E0035" w:rsidRPr="009B6D68" w:rsidTr="0058495B">
        <w:trPr>
          <w:cantSplit/>
          <w:trHeight w:val="2333"/>
        </w:trPr>
        <w:tc>
          <w:tcPr>
            <w:tcW w:w="6964" w:type="dxa"/>
          </w:tcPr>
          <w:p w:rsidR="001E0035" w:rsidRPr="009B6D68" w:rsidRDefault="003B2794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B2794">
              <w:rPr>
                <w:rFonts w:ascii="Times New Roman" w:hAnsi="Times New Roman"/>
                <w:noProof/>
                <w:sz w:val="24"/>
                <w:szCs w:val="24"/>
                <w:lang w:val="es-ES" w:eastAsia="es-ES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2" o:spid="_x0000_s1049" type="#_x0000_t202" style="position:absolute;left:0;text-align:left;margin-left:117.35pt;margin-top:44.5pt;width:10.95pt;height:22.7pt;z-index:-251630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" strokecolor="white [3212]">
                  <v:textbox>
                    <w:txbxContent>
                      <w:p w:rsidR="001E0035" w:rsidRPr="00C80107" w:rsidRDefault="001E0035" w:rsidP="003B7FAB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a</w:t>
                        </w:r>
                      </w:p>
                    </w:txbxContent>
                  </v:textbox>
                </v:shape>
              </w:pict>
            </w:r>
            <w:r w:rsidRPr="003B2794">
              <w:rPr>
                <w:rFonts w:ascii="Times New Roman" w:hAnsi="Times New Roman"/>
                <w:noProof/>
                <w:sz w:val="24"/>
                <w:szCs w:val="24"/>
                <w:lang w:val="es-ES" w:eastAsia="es-ES"/>
              </w:rPr>
              <w:pict>
                <v:shape id="Text Box 55" o:spid="_x0000_s1048" type="#_x0000_t202" style="position:absolute;left:0;text-align:left;margin-left:241.15pt;margin-top:88.9pt;width:13.55pt;height:19pt;z-index:-251631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" strokecolor="white [3212]">
                  <v:textbox>
                    <w:txbxContent>
                      <w:p w:rsidR="001E0035" w:rsidRPr="00C80107" w:rsidRDefault="001E0035" w:rsidP="003B7FAB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d</w:t>
                        </w:r>
                      </w:p>
                    </w:txbxContent>
                  </v:textbox>
                </v:shape>
              </w:pict>
            </w:r>
            <w:r w:rsidRPr="003B2794">
              <w:rPr>
                <w:rFonts w:ascii="Times New Roman" w:hAnsi="Times New Roman"/>
                <w:noProof/>
                <w:sz w:val="24"/>
                <w:szCs w:val="24"/>
                <w:lang w:val="es-ES" w:eastAsia="es-ES"/>
              </w:rPr>
              <w:pict>
                <v:shape id="Text Box 54" o:spid="_x0000_s1047" type="#_x0000_t202" style="position:absolute;left:0;text-align:left;margin-left:241.15pt;margin-top:44.5pt;width:13.55pt;height:22.7pt;z-index:-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" strokecolor="white [3212]">
                  <v:textbox>
                    <w:txbxContent>
                      <w:p w:rsidR="001E0035" w:rsidRPr="00C80107" w:rsidRDefault="001E0035" w:rsidP="003B7FAB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c</w:t>
                        </w:r>
                      </w:p>
                    </w:txbxContent>
                  </v:textbox>
                </v:shape>
              </w:pict>
            </w:r>
            <w:r w:rsidRPr="003B2794">
              <w:rPr>
                <w:rFonts w:ascii="Times New Roman" w:hAnsi="Times New Roman"/>
                <w:noProof/>
                <w:sz w:val="24"/>
                <w:szCs w:val="24"/>
                <w:lang w:val="es-ES" w:eastAsia="es-ES"/>
              </w:rPr>
              <w:pict>
                <v:shape id="Text Box 53" o:spid="_x0000_s1046" type="#_x0000_t202" style="position:absolute;left:0;text-align:left;margin-left:241.15pt;margin-top:4.35pt;width:13.55pt;height:17.45pt;z-index:-251633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" strokecolor="white [3212]">
                  <v:textbox>
                    <w:txbxContent>
                      <w:p w:rsidR="001E0035" w:rsidRPr="00C80107" w:rsidRDefault="001E0035" w:rsidP="003B7FAB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b</w:t>
                        </w:r>
                      </w:p>
                    </w:txbxContent>
                  </v:textbox>
                </v:shape>
              </w:pict>
            </w:r>
            <w:r w:rsidR="001E0035" w:rsidRPr="009B6D68">
              <w:rPr>
                <w:rFonts w:ascii="Times New Roman" w:hAnsi="Times New Roman"/>
                <w:sz w:val="24"/>
                <w:szCs w:val="24"/>
              </w:rPr>
              <w:tab/>
            </w:r>
            <w:r w:rsidR="001E0035" w:rsidRPr="009B6D68">
              <w:rPr>
                <w:rFonts w:ascii="Times New Roman" w:hAnsi="Times New Roman"/>
                <w:sz w:val="24"/>
                <w:szCs w:val="24"/>
              </w:rPr>
              <w:object w:dxaOrig="6515" w:dyaOrig="2699">
                <v:shape id="_x0000_i1025" type="#_x0000_t75" style="width:301.75pt;height:113.3pt" o:ole="" o:allowoverlap="f">
                  <v:imagedata r:id="rId11" o:title=""/>
                </v:shape>
                <o:OLEObject Type="Embed" ProgID="Visio.Drawing.11" ShapeID="_x0000_i1025" DrawAspect="Content" ObjectID="_1427658692" r:id="rId12"/>
              </w:object>
            </w:r>
          </w:p>
        </w:tc>
        <w:tc>
          <w:tcPr>
            <w:tcW w:w="236" w:type="dxa"/>
          </w:tcPr>
          <w:p w:rsidR="001E0035" w:rsidRPr="009B6D68" w:rsidRDefault="001E0035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97" w:type="dxa"/>
            <w:shd w:val="clear" w:color="auto" w:fill="D9D9D9" w:themeFill="background1" w:themeFillShade="D9"/>
          </w:tcPr>
          <w:p w:rsidR="0058495B" w:rsidRDefault="0058495B" w:rsidP="001E00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  <w:p w:rsidR="001E0035" w:rsidRPr="0058495B" w:rsidRDefault="0058495B" w:rsidP="001E003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58495B">
              <w:rPr>
                <w:rFonts w:ascii="Times New Roman" w:hAnsi="Times New Roman"/>
                <w:sz w:val="20"/>
                <w:szCs w:val="20"/>
              </w:rPr>
              <w:t>Realizar ésta actividad permite ya visualizar potenciales casos de usos (funciones), potenciales usuarios y perfiles</w:t>
            </w:r>
          </w:p>
        </w:tc>
      </w:tr>
    </w:tbl>
    <w:p w:rsidR="0058495B" w:rsidRDefault="0058495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3B7FAB" w:rsidRPr="009B6D68" w:rsidRDefault="009A77A7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b/>
          <w:bCs/>
          <w:sz w:val="24"/>
          <w:szCs w:val="24"/>
        </w:rPr>
        <w:t>RECURSOS Y REQUERIMIENTOS DEL ÁREA PROBLEMA</w:t>
      </w:r>
      <w:r w:rsidR="003B7FAB" w:rsidRPr="009B6D68">
        <w:rPr>
          <w:rFonts w:ascii="Times New Roman" w:hAnsi="Times New Roman"/>
          <w:sz w:val="24"/>
          <w:szCs w:val="24"/>
        </w:rPr>
        <w:t>: Para entender mejor el área problema, deben definirse claramente cuáles son los recursos con que cuenta para dar respuesta a los requerimientos.</w:t>
      </w:r>
    </w:p>
    <w:p w:rsidR="00E81032" w:rsidRDefault="00E81032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Recursos del área problema(como fuentes para descubrir causa)</w:t>
      </w:r>
    </w:p>
    <w:p w:rsidR="003B7FAB" w:rsidRPr="009B6D68" w:rsidRDefault="004E558D" w:rsidP="009B6D68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 xml:space="preserve">CLIENTES - USUARIOS. LONGIS </w:t>
      </w:r>
    </w:p>
    <w:p w:rsidR="003B7FAB" w:rsidRPr="009B6D68" w:rsidRDefault="004E558D" w:rsidP="009B6D68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SMARTPHONES</w:t>
      </w:r>
    </w:p>
    <w:p w:rsidR="003B7FAB" w:rsidRPr="009B6D68" w:rsidRDefault="004E558D" w:rsidP="009B6D68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TABLETS</w:t>
      </w:r>
    </w:p>
    <w:p w:rsidR="003B7FAB" w:rsidRPr="009B6D68" w:rsidRDefault="004E558D" w:rsidP="009B6D68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PC´S</w:t>
      </w:r>
    </w:p>
    <w:p w:rsidR="003B7FAB" w:rsidRPr="009B6D68" w:rsidRDefault="004E558D" w:rsidP="009B6D68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NOTEBOOKS</w:t>
      </w:r>
    </w:p>
    <w:p w:rsidR="003B7FAB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bCs/>
          <w:sz w:val="24"/>
          <w:szCs w:val="24"/>
        </w:rPr>
        <w:t xml:space="preserve">Requerimientos del área </w:t>
      </w:r>
      <w:r w:rsidR="00E81032" w:rsidRPr="009B6D68">
        <w:rPr>
          <w:rFonts w:ascii="Times New Roman" w:hAnsi="Times New Roman"/>
          <w:b/>
          <w:bCs/>
          <w:sz w:val="24"/>
          <w:szCs w:val="24"/>
        </w:rPr>
        <w:t>problema</w:t>
      </w:r>
      <w:r w:rsidR="00E81032" w:rsidRPr="009B6D68">
        <w:rPr>
          <w:rFonts w:ascii="Times New Roman" w:hAnsi="Times New Roman"/>
          <w:b/>
          <w:sz w:val="24"/>
          <w:szCs w:val="24"/>
        </w:rPr>
        <w:t xml:space="preserve"> (</w:t>
      </w:r>
      <w:r w:rsidRPr="009B6D68">
        <w:rPr>
          <w:rFonts w:ascii="Times New Roman" w:hAnsi="Times New Roman"/>
          <w:b/>
          <w:sz w:val="24"/>
          <w:szCs w:val="24"/>
        </w:rPr>
        <w:t>como fuentes para descubrir causa)</w:t>
      </w:r>
    </w:p>
    <w:p w:rsidR="004E558D" w:rsidRPr="009B6D68" w:rsidRDefault="004E558D" w:rsidP="004E558D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 xml:space="preserve">CLIENTES - USUARIOS. LONGIS </w:t>
      </w:r>
    </w:p>
    <w:p w:rsidR="004E558D" w:rsidRPr="009B6D68" w:rsidRDefault="004E558D" w:rsidP="004E558D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SMARTPHONES</w:t>
      </w:r>
    </w:p>
    <w:p w:rsidR="004E558D" w:rsidRPr="009B6D68" w:rsidRDefault="004E558D" w:rsidP="004E558D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TABLETS</w:t>
      </w:r>
    </w:p>
    <w:p w:rsidR="004E558D" w:rsidRPr="009B6D68" w:rsidRDefault="004E558D" w:rsidP="004E558D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PC´S</w:t>
      </w:r>
    </w:p>
    <w:p w:rsidR="004E558D" w:rsidRDefault="004E558D" w:rsidP="004E558D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NOTEBOOKS</w:t>
      </w:r>
    </w:p>
    <w:p w:rsidR="004E558D" w:rsidRPr="009B6D68" w:rsidRDefault="004E558D" w:rsidP="004E558D">
      <w:pPr>
        <w:pStyle w:val="Prrafodelista"/>
        <w:widowControl w:val="0"/>
        <w:numPr>
          <w:ilvl w:val="0"/>
          <w:numId w:val="20"/>
        </w:numPr>
        <w:autoSpaceDE w:val="0"/>
        <w:autoSpaceDN w:val="0"/>
        <w:adjustRightInd w:val="0"/>
        <w:jc w:val="both"/>
      </w:pPr>
      <w:r>
        <w:t>ADICIONANDO CONECTIVIDAD WEB, ES DECIR INTERNET MOVIL</w:t>
      </w:r>
    </w:p>
    <w:p w:rsidR="004E558D" w:rsidRPr="009B6D68" w:rsidRDefault="004E558D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 xml:space="preserve">Recién </w:t>
      </w:r>
      <w:r w:rsidR="009A77A7" w:rsidRPr="009B6D68">
        <w:rPr>
          <w:rFonts w:ascii="Times New Roman" w:hAnsi="Times New Roman"/>
          <w:b/>
          <w:sz w:val="24"/>
          <w:szCs w:val="24"/>
        </w:rPr>
        <w:t>podemos determinar</w:t>
      </w:r>
      <w:r w:rsidRPr="009B6D68">
        <w:rPr>
          <w:rFonts w:ascii="Times New Roman" w:hAnsi="Times New Roman"/>
          <w:b/>
          <w:sz w:val="24"/>
          <w:szCs w:val="24"/>
        </w:rPr>
        <w:t xml:space="preserve"> las causas que originan el problema</w:t>
      </w:r>
      <w:r w:rsidR="009A77A7" w:rsidRPr="009B6D68">
        <w:rPr>
          <w:rFonts w:ascii="Times New Roman" w:hAnsi="Times New Roman"/>
          <w:b/>
          <w:sz w:val="24"/>
          <w:szCs w:val="24"/>
        </w:rPr>
        <w:t>:</w:t>
      </w:r>
    </w:p>
    <w:tbl>
      <w:tblPr>
        <w:tblStyle w:val="Tablaconcuadrcula"/>
        <w:tblW w:w="0" w:type="auto"/>
        <w:tblLook w:val="04A0"/>
      </w:tblPr>
      <w:tblGrid>
        <w:gridCol w:w="2376"/>
        <w:gridCol w:w="2704"/>
        <w:gridCol w:w="3640"/>
      </w:tblGrid>
      <w:tr w:rsidR="003B7FAB" w:rsidRPr="009B6D68" w:rsidTr="00E81032">
        <w:tc>
          <w:tcPr>
            <w:tcW w:w="2376" w:type="dxa"/>
          </w:tcPr>
          <w:p w:rsidR="003B7FAB" w:rsidRPr="009B6D68" w:rsidRDefault="003B7FAB" w:rsidP="009B6D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CAUSA</w:t>
            </w:r>
          </w:p>
        </w:tc>
        <w:tc>
          <w:tcPr>
            <w:tcW w:w="2704" w:type="dxa"/>
          </w:tcPr>
          <w:p w:rsidR="003B7FAB" w:rsidRPr="009B6D68" w:rsidRDefault="003B7FAB" w:rsidP="009B6D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PROBLEMAS</w:t>
            </w:r>
          </w:p>
        </w:tc>
        <w:tc>
          <w:tcPr>
            <w:tcW w:w="3640" w:type="dxa"/>
          </w:tcPr>
          <w:p w:rsidR="003B7FAB" w:rsidRPr="009B6D68" w:rsidRDefault="003B7FAB" w:rsidP="009B6D6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EFECTOS</w:t>
            </w:r>
          </w:p>
        </w:tc>
      </w:tr>
      <w:tr w:rsidR="003B7FAB" w:rsidRPr="009B6D68" w:rsidTr="00E81032">
        <w:tc>
          <w:tcPr>
            <w:tcW w:w="2376" w:type="dxa"/>
          </w:tcPr>
          <w:p w:rsidR="003B7FAB" w:rsidRPr="009B6D68" w:rsidRDefault="003B7FAB" w:rsidP="009B6D68">
            <w:pPr>
              <w:pStyle w:val="Prrafodelista"/>
              <w:numPr>
                <w:ilvl w:val="0"/>
                <w:numId w:val="25"/>
              </w:numPr>
              <w:ind w:left="142" w:hanging="153"/>
              <w:jc w:val="both"/>
              <w:rPr>
                <w:rFonts w:cs="Times New Roman"/>
              </w:rPr>
            </w:pPr>
            <w:r w:rsidRPr="009B6D68">
              <w:rPr>
                <w:rFonts w:cs="Times New Roman"/>
              </w:rPr>
              <w:t>El actual sistema que pretende controlar stock es de tipo MANUAL</w:t>
            </w:r>
          </w:p>
          <w:p w:rsidR="003B7FAB" w:rsidRPr="009B6D68" w:rsidRDefault="003B7FAB" w:rsidP="009B6D6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B7FAB" w:rsidRPr="009B6D68" w:rsidRDefault="003B7FAB" w:rsidP="009B6D68">
            <w:pPr>
              <w:pStyle w:val="Prrafodelista"/>
              <w:numPr>
                <w:ilvl w:val="0"/>
                <w:numId w:val="25"/>
              </w:numPr>
              <w:ind w:left="142" w:hanging="153"/>
              <w:jc w:val="both"/>
              <w:rPr>
                <w:rFonts w:cs="Times New Roman"/>
              </w:rPr>
            </w:pPr>
            <w:r w:rsidRPr="009B6D68">
              <w:rPr>
                <w:rFonts w:cs="Times New Roman"/>
              </w:rPr>
              <w:t xml:space="preserve">La bodega tiene muchos movimientos y  sólo </w:t>
            </w:r>
            <w:r w:rsidRPr="009B6D68">
              <w:rPr>
                <w:rFonts w:cs="Times New Roman"/>
              </w:rPr>
              <w:lastRenderedPageBreak/>
              <w:t>una persona a cargo de ella.</w:t>
            </w:r>
          </w:p>
        </w:tc>
        <w:tc>
          <w:tcPr>
            <w:tcW w:w="2704" w:type="dxa"/>
          </w:tcPr>
          <w:p w:rsidR="003B7FAB" w:rsidRPr="009B6D68" w:rsidRDefault="003B7FAB" w:rsidP="009B6D68">
            <w:pPr>
              <w:numPr>
                <w:ilvl w:val="0"/>
                <w:numId w:val="24"/>
              </w:numPr>
              <w:spacing w:after="0" w:line="240" w:lineRule="auto"/>
              <w:ind w:left="252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s tarjetas de control de stock no reflejan la realidad porque difieren del inventario físico</w:t>
            </w:r>
          </w:p>
          <w:p w:rsidR="003B7FAB" w:rsidRPr="009B6D68" w:rsidRDefault="003B7FAB" w:rsidP="009B6D68">
            <w:pPr>
              <w:numPr>
                <w:ilvl w:val="0"/>
                <w:numId w:val="24"/>
              </w:numPr>
              <w:spacing w:after="0" w:line="240" w:lineRule="auto"/>
              <w:ind w:left="252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 xml:space="preserve">He notado </w:t>
            </w:r>
            <w:r w:rsidRPr="009B6D6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mermas</w:t>
            </w: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 xml:space="preserve"> en las existencias pero es difícil verificar porque </w:t>
            </w:r>
            <w:r w:rsidRPr="009B6D6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o tengo contra qué cuadrar</w:t>
            </w:r>
          </w:p>
        </w:tc>
        <w:tc>
          <w:tcPr>
            <w:tcW w:w="3640" w:type="dxa"/>
          </w:tcPr>
          <w:p w:rsidR="003B7FAB" w:rsidRPr="009B6D68" w:rsidRDefault="003B7FAB" w:rsidP="009B6D68">
            <w:pPr>
              <w:pStyle w:val="Prrafodelista"/>
              <w:numPr>
                <w:ilvl w:val="0"/>
                <w:numId w:val="24"/>
              </w:numPr>
              <w:ind w:left="252" w:hanging="184"/>
              <w:jc w:val="both"/>
              <w:rPr>
                <w:rFonts w:cs="Times New Roman"/>
              </w:rPr>
            </w:pPr>
            <w:r w:rsidRPr="009B6D68">
              <w:rPr>
                <w:rFonts w:cs="Times New Roman"/>
              </w:rPr>
              <w:lastRenderedPageBreak/>
              <w:t>No obtengo los saldos de la mercadería oportunamente</w:t>
            </w:r>
          </w:p>
          <w:p w:rsidR="003B7FAB" w:rsidRPr="009B6D68" w:rsidRDefault="003B7FAB" w:rsidP="009B6D68">
            <w:pPr>
              <w:numPr>
                <w:ilvl w:val="0"/>
                <w:numId w:val="24"/>
              </w:numPr>
              <w:spacing w:after="0" w:line="240" w:lineRule="auto"/>
              <w:ind w:left="252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Cada vez que requiero el stock de un producto, el bodeguero debe contar la mercadería.</w:t>
            </w:r>
          </w:p>
          <w:p w:rsidR="003B7FAB" w:rsidRPr="009B6D68" w:rsidRDefault="003B7FAB" w:rsidP="009B6D68">
            <w:pPr>
              <w:numPr>
                <w:ilvl w:val="0"/>
                <w:numId w:val="24"/>
              </w:numPr>
              <w:spacing w:after="0" w:line="240" w:lineRule="auto"/>
              <w:ind w:left="252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Existen problemas en la entrega debido a que se realizan ventas de productos sin stock.</w:t>
            </w:r>
          </w:p>
          <w:p w:rsidR="003B7FAB" w:rsidRPr="009B6D68" w:rsidRDefault="003B7FAB" w:rsidP="009B6D68">
            <w:pPr>
              <w:numPr>
                <w:ilvl w:val="0"/>
                <w:numId w:val="24"/>
              </w:numPr>
              <w:spacing w:after="0" w:line="240" w:lineRule="auto"/>
              <w:ind w:left="252" w:hanging="1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Mantengo un </w:t>
            </w:r>
            <w:proofErr w:type="spellStart"/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sobrestock</w:t>
            </w:r>
            <w:proofErr w:type="spellEnd"/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, lo cual tiene altos costos.</w:t>
            </w:r>
          </w:p>
        </w:tc>
      </w:tr>
    </w:tbl>
    <w:p w:rsidR="006E46DD" w:rsidRDefault="006E46D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br w:type="page"/>
      </w: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lastRenderedPageBreak/>
        <w:t>DESCRIPCIÓN DEL PROBLEMA</w:t>
      </w: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iCs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Luego de haber estudiado la ubicación del área problema, debe analizarse su funcionamiento interno. Para esto se aplicarán, preferentemente, dos herramientas -lógicas y simples- el </w:t>
      </w:r>
      <w:r w:rsidRPr="009B6D68">
        <w:rPr>
          <w:rFonts w:ascii="Times New Roman" w:hAnsi="Times New Roman"/>
          <w:b/>
          <w:bCs/>
          <w:iCs/>
          <w:sz w:val="24"/>
          <w:szCs w:val="24"/>
        </w:rPr>
        <w:t xml:space="preserve">análisis funcional y los </w:t>
      </w:r>
      <w:proofErr w:type="spellStart"/>
      <w:r w:rsidRPr="009B6D68">
        <w:rPr>
          <w:rFonts w:ascii="Times New Roman" w:hAnsi="Times New Roman"/>
          <w:b/>
          <w:bCs/>
          <w:iCs/>
          <w:sz w:val="24"/>
          <w:szCs w:val="24"/>
        </w:rPr>
        <w:t>flujogramas</w:t>
      </w:r>
      <w:proofErr w:type="spellEnd"/>
      <w:r w:rsidRPr="009B6D68">
        <w:rPr>
          <w:rFonts w:ascii="Times New Roman" w:hAnsi="Times New Roman"/>
          <w:b/>
          <w:bCs/>
          <w:iCs/>
          <w:sz w:val="24"/>
          <w:szCs w:val="24"/>
        </w:rPr>
        <w:t xml:space="preserve"> de información,</w:t>
      </w:r>
      <w:r w:rsidRPr="009B6D68">
        <w:rPr>
          <w:rFonts w:ascii="Times New Roman" w:hAnsi="Times New Roman"/>
          <w:bCs/>
          <w:iCs/>
          <w:sz w:val="24"/>
          <w:szCs w:val="24"/>
        </w:rPr>
        <w:t xml:space="preserve"> para ello se sugieren los siguientes tareas:</w:t>
      </w:r>
    </w:p>
    <w:p w:rsidR="003B7FAB" w:rsidRPr="009B6D68" w:rsidRDefault="003B7FAB" w:rsidP="009B6D68">
      <w:pPr>
        <w:pStyle w:val="Prrafodelista"/>
        <w:widowControl w:val="0"/>
        <w:numPr>
          <w:ilvl w:val="0"/>
          <w:numId w:val="22"/>
        </w:numPr>
        <w:autoSpaceDE w:val="0"/>
        <w:autoSpaceDN w:val="0"/>
        <w:adjustRightInd w:val="0"/>
        <w:jc w:val="both"/>
      </w:pPr>
      <w:r w:rsidRPr="009B6D68">
        <w:rPr>
          <w:iCs/>
        </w:rPr>
        <w:t>Identificar las funciones o procesos que se llevan a cabo en el sistema</w:t>
      </w:r>
    </w:p>
    <w:p w:rsidR="003B7FAB" w:rsidRPr="009B6D68" w:rsidRDefault="003B7FAB" w:rsidP="009B6D68">
      <w:pPr>
        <w:pStyle w:val="Prrafodelista"/>
        <w:widowControl w:val="0"/>
        <w:numPr>
          <w:ilvl w:val="0"/>
          <w:numId w:val="22"/>
        </w:numPr>
        <w:autoSpaceDE w:val="0"/>
        <w:autoSpaceDN w:val="0"/>
        <w:adjustRightInd w:val="0"/>
        <w:jc w:val="both"/>
      </w:pPr>
      <w:r w:rsidRPr="009B6D68">
        <w:rPr>
          <w:iCs/>
        </w:rPr>
        <w:t xml:space="preserve">Por cada una de las funciones elaborar un </w:t>
      </w:r>
      <w:proofErr w:type="spellStart"/>
      <w:r w:rsidRPr="009B6D68">
        <w:rPr>
          <w:iCs/>
        </w:rPr>
        <w:t>flujograma</w:t>
      </w:r>
      <w:proofErr w:type="spellEnd"/>
      <w:r w:rsidRPr="009B6D68">
        <w:rPr>
          <w:iCs/>
        </w:rPr>
        <w:t xml:space="preserve"> de información</w:t>
      </w:r>
    </w:p>
    <w:p w:rsidR="004E558D" w:rsidRPr="004E558D" w:rsidRDefault="003B7FAB" w:rsidP="004E558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jemplo: Identificación de funciones para el Sistema de Control de Stock:</w:t>
      </w:r>
    </w:p>
    <w:p w:rsidR="004E558D" w:rsidRPr="009B6D68" w:rsidRDefault="004E558D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Default="004E558D" w:rsidP="009B6D68">
      <w:pPr>
        <w:pStyle w:val="Prrafodelista"/>
        <w:widowControl w:val="0"/>
        <w:numPr>
          <w:ilvl w:val="1"/>
          <w:numId w:val="23"/>
        </w:numPr>
        <w:autoSpaceDE w:val="0"/>
        <w:autoSpaceDN w:val="0"/>
        <w:adjustRightInd w:val="0"/>
        <w:jc w:val="both"/>
        <w:rPr>
          <w:b/>
          <w:bCs/>
          <w:iCs/>
        </w:rPr>
      </w:pPr>
      <w:r>
        <w:rPr>
          <w:b/>
          <w:bCs/>
          <w:iCs/>
        </w:rPr>
        <w:t>PUBLICACION DE OFERTAS</w:t>
      </w:r>
    </w:p>
    <w:p w:rsidR="003B7FAB" w:rsidRPr="004E558D" w:rsidRDefault="004E558D" w:rsidP="004E558D">
      <w:pPr>
        <w:pStyle w:val="Ttulo2"/>
        <w:numPr>
          <w:ilvl w:val="1"/>
          <w:numId w:val="44"/>
        </w:numPr>
        <w:rPr>
          <w:iCs/>
          <w:color w:val="FF0000"/>
        </w:rPr>
      </w:pPr>
      <w:r w:rsidRPr="004E558D">
        <w:rPr>
          <w:color w:val="FF0000"/>
        </w:rPr>
        <w:t>CANTIDAD DE ARTICULOS EN PROMOCION(OPCIONAL)</w:t>
      </w:r>
    </w:p>
    <w:p w:rsidR="004E558D" w:rsidRPr="004E558D" w:rsidRDefault="004E558D" w:rsidP="004E558D">
      <w:pPr>
        <w:pStyle w:val="Ttulo2"/>
        <w:numPr>
          <w:ilvl w:val="1"/>
          <w:numId w:val="44"/>
        </w:numPr>
        <w:rPr>
          <w:iCs/>
        </w:rPr>
      </w:pPr>
      <w:r w:rsidRPr="004E558D">
        <w:t>VALOR DEL ARTICULO O % DEL DESCUENTO</w:t>
      </w:r>
    </w:p>
    <w:p w:rsidR="004E558D" w:rsidRPr="004E558D" w:rsidRDefault="004E558D" w:rsidP="004E558D">
      <w:pPr>
        <w:pStyle w:val="Ttulo2"/>
        <w:numPr>
          <w:ilvl w:val="1"/>
          <w:numId w:val="44"/>
        </w:numPr>
        <w:rPr>
          <w:iCs/>
          <w:color w:val="FF0000"/>
        </w:rPr>
      </w:pPr>
      <w:r w:rsidRPr="004E558D">
        <w:rPr>
          <w:color w:val="FF0000"/>
        </w:rPr>
        <w:t>TIEMPO DE DURACION DE LA OFERTA(OPCIONAL)</w:t>
      </w:r>
    </w:p>
    <w:p w:rsidR="004E558D" w:rsidRDefault="004E558D" w:rsidP="004E558D">
      <w:pPr>
        <w:pStyle w:val="Ttulo2"/>
        <w:numPr>
          <w:ilvl w:val="1"/>
          <w:numId w:val="44"/>
        </w:numPr>
      </w:pPr>
      <w:r w:rsidRPr="004E558D">
        <w:t>GEOLOCALIZACION</w:t>
      </w:r>
    </w:p>
    <w:p w:rsidR="004E558D" w:rsidRPr="004E558D" w:rsidRDefault="004E558D" w:rsidP="004E558D">
      <w:pPr>
        <w:rPr>
          <w:lang w:val="es-ES"/>
        </w:rPr>
      </w:pPr>
    </w:p>
    <w:p w:rsidR="004E558D" w:rsidRPr="004E558D" w:rsidRDefault="004E558D" w:rsidP="004E558D">
      <w:pPr>
        <w:pStyle w:val="Prrafodelista"/>
        <w:widowControl w:val="0"/>
        <w:autoSpaceDE w:val="0"/>
        <w:autoSpaceDN w:val="0"/>
        <w:adjustRightInd w:val="0"/>
        <w:ind w:left="1440"/>
        <w:jc w:val="both"/>
        <w:rPr>
          <w:b/>
          <w:bCs/>
          <w:iCs/>
        </w:rPr>
      </w:pPr>
    </w:p>
    <w:p w:rsidR="003B7FAB" w:rsidRPr="004E558D" w:rsidRDefault="003B7FAB" w:rsidP="009B6D68">
      <w:pPr>
        <w:pStyle w:val="Prrafodelista"/>
        <w:widowControl w:val="0"/>
        <w:numPr>
          <w:ilvl w:val="1"/>
          <w:numId w:val="23"/>
        </w:numPr>
        <w:autoSpaceDE w:val="0"/>
        <w:autoSpaceDN w:val="0"/>
        <w:adjustRightInd w:val="0"/>
        <w:jc w:val="both"/>
        <w:rPr>
          <w:b/>
          <w:bCs/>
          <w:iCs/>
        </w:rPr>
      </w:pPr>
      <w:r w:rsidRPr="004E558D">
        <w:t xml:space="preserve">Por lo tanto  debiera elaborar 6 </w:t>
      </w:r>
      <w:proofErr w:type="spellStart"/>
      <w:r w:rsidRPr="004E558D">
        <w:t>flujogramas</w:t>
      </w:r>
      <w:proofErr w:type="spellEnd"/>
    </w:p>
    <w:p w:rsidR="003B7FAB" w:rsidRPr="009B6D68" w:rsidRDefault="003B7FAB" w:rsidP="009B6D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Recién se puede realizar una descripción completa del problema, pues </w:t>
      </w:r>
      <w:r w:rsidR="009A77A7" w:rsidRPr="009B6D68">
        <w:rPr>
          <w:rFonts w:ascii="Times New Roman" w:hAnsi="Times New Roman"/>
          <w:sz w:val="24"/>
          <w:szCs w:val="24"/>
        </w:rPr>
        <w:t>se tiene</w:t>
      </w:r>
      <w:r w:rsidRPr="009B6D68">
        <w:rPr>
          <w:rFonts w:ascii="Times New Roman" w:hAnsi="Times New Roman"/>
          <w:sz w:val="24"/>
          <w:szCs w:val="24"/>
        </w:rPr>
        <w:t xml:space="preserve"> completa la relación causa-problema-efectos</w:t>
      </w:r>
    </w:p>
    <w:p w:rsidR="006E46DD" w:rsidRDefault="006E46DD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9A77A7" w:rsidRPr="009B6D68" w:rsidRDefault="009A77A7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3B7FAB" w:rsidRPr="009B6D68" w:rsidRDefault="009A77A7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DESCRIPCIÓN DEL PROBLEMA</w:t>
      </w:r>
    </w:p>
    <w:p w:rsidR="003B7FAB" w:rsidRPr="009B6D68" w:rsidRDefault="003B7FAB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Acá redacta un encabezamiento del problema y finalizarlo bajo la siguiente estructura:</w:t>
      </w:r>
    </w:p>
    <w:p w:rsidR="00D75C64" w:rsidRDefault="00D75C64" w:rsidP="00E8103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D75C64" w:rsidRDefault="003B7FAB" w:rsidP="00D75C6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Para el </w:t>
      </w:r>
      <w:r w:rsidRPr="009B6D68">
        <w:rPr>
          <w:rFonts w:ascii="Times New Roman" w:hAnsi="Times New Roman"/>
          <w:sz w:val="24"/>
          <w:szCs w:val="24"/>
          <w:highlight w:val="yellow"/>
        </w:rPr>
        <w:t>problema</w:t>
      </w:r>
      <w:r w:rsidRPr="009B6D68">
        <w:rPr>
          <w:rFonts w:ascii="Times New Roman" w:hAnsi="Times New Roman"/>
          <w:sz w:val="24"/>
          <w:szCs w:val="24"/>
        </w:rPr>
        <w:t xml:space="preserve"> de </w:t>
      </w:r>
      <w:proofErr w:type="spellStart"/>
      <w:r w:rsidRPr="009B6D68">
        <w:rPr>
          <w:rFonts w:ascii="Times New Roman" w:hAnsi="Times New Roman"/>
          <w:sz w:val="24"/>
          <w:szCs w:val="24"/>
        </w:rPr>
        <w:t>xxxxxxxxx</w:t>
      </w:r>
      <w:proofErr w:type="spellEnd"/>
      <w:r w:rsidR="0058495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B6D68">
        <w:rPr>
          <w:rFonts w:ascii="Times New Roman" w:hAnsi="Times New Roman"/>
          <w:sz w:val="24"/>
          <w:szCs w:val="24"/>
        </w:rPr>
        <w:t>xxxxxx</w:t>
      </w:r>
      <w:proofErr w:type="spellEnd"/>
      <w:r w:rsidR="0058495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B6D68">
        <w:rPr>
          <w:rFonts w:ascii="Times New Roman" w:hAnsi="Times New Roman"/>
          <w:sz w:val="24"/>
          <w:szCs w:val="24"/>
        </w:rPr>
        <w:t>xx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cuyos </w:t>
      </w:r>
      <w:r w:rsidR="00D75C64" w:rsidRPr="00D75C64">
        <w:rPr>
          <w:rFonts w:ascii="Times New Roman" w:hAnsi="Times New Roman"/>
          <w:sz w:val="24"/>
          <w:szCs w:val="24"/>
          <w:highlight w:val="cyan"/>
        </w:rPr>
        <w:t>efectos</w:t>
      </w:r>
      <w:r w:rsidR="0058495B">
        <w:rPr>
          <w:rFonts w:ascii="Times New Roman" w:hAnsi="Times New Roman"/>
          <w:sz w:val="24"/>
          <w:szCs w:val="24"/>
        </w:rPr>
        <w:t xml:space="preserve"> son</w:t>
      </w:r>
      <w:r w:rsidR="00D75C6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75C64">
        <w:rPr>
          <w:rFonts w:ascii="Times New Roman" w:hAnsi="Times New Roman"/>
          <w:sz w:val="24"/>
          <w:szCs w:val="24"/>
        </w:rPr>
        <w:t>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D75C64">
        <w:rPr>
          <w:rFonts w:ascii="Times New Roman" w:hAnsi="Times New Roman"/>
          <w:sz w:val="24"/>
          <w:szCs w:val="24"/>
        </w:rPr>
        <w:t>xxxxx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</w:t>
      </w:r>
      <w:r w:rsidR="0058495B">
        <w:rPr>
          <w:rFonts w:ascii="Times New Roman" w:hAnsi="Times New Roman"/>
          <w:sz w:val="24"/>
          <w:szCs w:val="24"/>
        </w:rPr>
        <w:t xml:space="preserve">y </w:t>
      </w:r>
      <w:proofErr w:type="spellStart"/>
      <w:r w:rsidR="00D75C64">
        <w:rPr>
          <w:rFonts w:ascii="Times New Roman" w:hAnsi="Times New Roman"/>
          <w:sz w:val="24"/>
          <w:szCs w:val="24"/>
        </w:rPr>
        <w:t>xxxxxxxxx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se descubrió que es </w:t>
      </w:r>
      <w:r w:rsidRPr="009B6D68">
        <w:rPr>
          <w:rFonts w:ascii="Times New Roman" w:hAnsi="Times New Roman"/>
          <w:sz w:val="24"/>
          <w:szCs w:val="24"/>
          <w:highlight w:val="green"/>
        </w:rPr>
        <w:t>causado</w:t>
      </w:r>
      <w:r w:rsidRPr="009B6D68">
        <w:rPr>
          <w:rFonts w:ascii="Times New Roman" w:hAnsi="Times New Roman"/>
          <w:sz w:val="24"/>
          <w:szCs w:val="24"/>
        </w:rPr>
        <w:t xml:space="preserve"> por </w:t>
      </w:r>
      <w:proofErr w:type="spellStart"/>
      <w:r w:rsidRPr="009B6D68">
        <w:rPr>
          <w:rFonts w:ascii="Times New Roman" w:hAnsi="Times New Roman"/>
          <w:sz w:val="24"/>
          <w:szCs w:val="24"/>
        </w:rPr>
        <w:t>xxxxxxxxxxxxxxxxxxxxxxx</w:t>
      </w:r>
      <w:proofErr w:type="spellEnd"/>
      <w:r w:rsidR="0058495B">
        <w:rPr>
          <w:rFonts w:ascii="Times New Roman" w:hAnsi="Times New Roman"/>
          <w:sz w:val="24"/>
          <w:szCs w:val="24"/>
        </w:rPr>
        <w:t>.</w:t>
      </w:r>
    </w:p>
    <w:p w:rsidR="00D75C64" w:rsidRDefault="003B7FAB" w:rsidP="00D75C64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Para el segundo </w:t>
      </w:r>
      <w:r w:rsidRPr="009B6D68">
        <w:rPr>
          <w:rFonts w:ascii="Times New Roman" w:hAnsi="Times New Roman"/>
          <w:sz w:val="24"/>
          <w:szCs w:val="24"/>
          <w:highlight w:val="yellow"/>
        </w:rPr>
        <w:t>problema</w:t>
      </w:r>
      <w:r w:rsidRPr="009B6D68">
        <w:rPr>
          <w:rFonts w:ascii="Times New Roman" w:hAnsi="Times New Roman"/>
          <w:sz w:val="24"/>
          <w:szCs w:val="24"/>
        </w:rPr>
        <w:t xml:space="preserve"> referido a </w:t>
      </w:r>
      <w:proofErr w:type="spellStart"/>
      <w:r w:rsidRPr="009B6D68">
        <w:rPr>
          <w:rFonts w:ascii="Times New Roman" w:hAnsi="Times New Roman"/>
          <w:sz w:val="24"/>
          <w:szCs w:val="24"/>
        </w:rPr>
        <w:t>xxxxxx</w:t>
      </w:r>
      <w:proofErr w:type="spellEnd"/>
      <w:r w:rsidR="0058495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B6D68">
        <w:rPr>
          <w:rFonts w:ascii="Times New Roman" w:hAnsi="Times New Roman"/>
          <w:sz w:val="24"/>
          <w:szCs w:val="24"/>
        </w:rPr>
        <w:t>xxxx</w:t>
      </w:r>
      <w:proofErr w:type="spellEnd"/>
      <w:r w:rsidR="0058495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9B6D68">
        <w:rPr>
          <w:rFonts w:ascii="Times New Roman" w:hAnsi="Times New Roman"/>
          <w:sz w:val="24"/>
          <w:szCs w:val="24"/>
        </w:rPr>
        <w:t>xxxxxxx</w:t>
      </w:r>
      <w:proofErr w:type="spellEnd"/>
      <w:r w:rsidR="00D75C64" w:rsidRPr="00D75C64">
        <w:rPr>
          <w:rFonts w:ascii="Times New Roman" w:hAnsi="Times New Roman"/>
          <w:sz w:val="24"/>
          <w:szCs w:val="24"/>
        </w:rPr>
        <w:t xml:space="preserve"> </w:t>
      </w:r>
      <w:r w:rsidR="00D75C64">
        <w:rPr>
          <w:rFonts w:ascii="Times New Roman" w:hAnsi="Times New Roman"/>
          <w:sz w:val="24"/>
          <w:szCs w:val="24"/>
        </w:rPr>
        <w:t xml:space="preserve">cuyos </w:t>
      </w:r>
      <w:r w:rsidR="00D75C64" w:rsidRPr="00D75C64">
        <w:rPr>
          <w:rFonts w:ascii="Times New Roman" w:hAnsi="Times New Roman"/>
          <w:sz w:val="24"/>
          <w:szCs w:val="24"/>
          <w:highlight w:val="cyan"/>
        </w:rPr>
        <w:t>efectos</w:t>
      </w:r>
      <w:r w:rsidR="0058495B">
        <w:rPr>
          <w:rFonts w:ascii="Times New Roman" w:hAnsi="Times New Roman"/>
          <w:sz w:val="24"/>
          <w:szCs w:val="24"/>
        </w:rPr>
        <w:t xml:space="preserve"> son</w:t>
      </w:r>
      <w:r w:rsidR="00D75C6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D75C64">
        <w:rPr>
          <w:rFonts w:ascii="Times New Roman" w:hAnsi="Times New Roman"/>
          <w:sz w:val="24"/>
          <w:szCs w:val="24"/>
        </w:rPr>
        <w:t>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D75C64">
        <w:rPr>
          <w:rFonts w:ascii="Times New Roman" w:hAnsi="Times New Roman"/>
          <w:sz w:val="24"/>
          <w:szCs w:val="24"/>
        </w:rPr>
        <w:t>xxxxx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D75C64">
        <w:rPr>
          <w:rFonts w:ascii="Times New Roman" w:hAnsi="Times New Roman"/>
          <w:sz w:val="24"/>
          <w:szCs w:val="24"/>
        </w:rPr>
        <w:t>xxxxxxxxxxxxxx</w:t>
      </w:r>
      <w:proofErr w:type="spellEnd"/>
      <w:r w:rsidR="00D75C64">
        <w:rPr>
          <w:rFonts w:ascii="Times New Roman" w:hAnsi="Times New Roman"/>
          <w:sz w:val="24"/>
          <w:szCs w:val="24"/>
        </w:rPr>
        <w:t xml:space="preserve">, se descubrió que es </w:t>
      </w:r>
      <w:r w:rsidR="00D75C64" w:rsidRPr="009B6D68">
        <w:rPr>
          <w:rFonts w:ascii="Times New Roman" w:hAnsi="Times New Roman"/>
          <w:sz w:val="24"/>
          <w:szCs w:val="24"/>
          <w:highlight w:val="green"/>
        </w:rPr>
        <w:t>causado</w:t>
      </w:r>
      <w:r w:rsidR="00D75C64" w:rsidRPr="009B6D68">
        <w:rPr>
          <w:rFonts w:ascii="Times New Roman" w:hAnsi="Times New Roman"/>
          <w:sz w:val="24"/>
          <w:szCs w:val="24"/>
        </w:rPr>
        <w:t xml:space="preserve"> por </w:t>
      </w:r>
      <w:proofErr w:type="spellStart"/>
      <w:r w:rsidR="00D75C64" w:rsidRPr="009B6D68">
        <w:rPr>
          <w:rFonts w:ascii="Times New Roman" w:hAnsi="Times New Roman"/>
          <w:sz w:val="24"/>
          <w:szCs w:val="24"/>
        </w:rPr>
        <w:t>xxxxxxxxxxxxxxxxxxxxxxx</w:t>
      </w:r>
      <w:proofErr w:type="spellEnd"/>
      <w:r w:rsidR="0058495B">
        <w:rPr>
          <w:rFonts w:ascii="Times New Roman" w:hAnsi="Times New Roman"/>
          <w:sz w:val="24"/>
          <w:szCs w:val="24"/>
        </w:rPr>
        <w:t>.</w:t>
      </w:r>
    </w:p>
    <w:p w:rsidR="003B7FAB" w:rsidRPr="009B6D68" w:rsidRDefault="003B7FAB" w:rsidP="00E81032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6E46D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9B6D68">
        <w:rPr>
          <w:rFonts w:ascii="Times New Roman" w:hAnsi="Times New Roman"/>
          <w:b/>
          <w:sz w:val="24"/>
          <w:szCs w:val="24"/>
        </w:rPr>
        <w:t>EVALUACIÓN DEL PROBLEMA</w:t>
      </w:r>
    </w:p>
    <w:p w:rsidR="0058495B" w:rsidRDefault="0058495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E46DD">
        <w:rPr>
          <w:rFonts w:ascii="Times New Roman" w:hAnsi="Times New Roman"/>
          <w:sz w:val="24"/>
          <w:szCs w:val="24"/>
        </w:rPr>
        <w:t xml:space="preserve">El siguiente análisis está muy influido por la experiencia del analista, porque </w:t>
      </w:r>
      <w:r w:rsidRPr="006E46DD">
        <w:rPr>
          <w:rFonts w:ascii="Times New Roman" w:hAnsi="Times New Roman"/>
          <w:bCs/>
          <w:iCs/>
          <w:sz w:val="24"/>
          <w:szCs w:val="24"/>
        </w:rPr>
        <w:t>lo observado debería compararse contra una especie de "patrón ideal".</w:t>
      </w:r>
      <w:r w:rsidRPr="006E46DD">
        <w:rPr>
          <w:rFonts w:ascii="Times New Roman" w:hAnsi="Times New Roman"/>
          <w:sz w:val="24"/>
          <w:szCs w:val="24"/>
        </w:rPr>
        <w:t>En otras palabras</w:t>
      </w:r>
      <w:r w:rsidRPr="006E46DD">
        <w:rPr>
          <w:rFonts w:ascii="Times New Roman" w:hAnsi="Times New Roman"/>
          <w:iCs/>
          <w:sz w:val="24"/>
          <w:szCs w:val="24"/>
        </w:rPr>
        <w:t xml:space="preserve">, </w:t>
      </w:r>
      <w:r w:rsidRPr="006E46DD">
        <w:rPr>
          <w:rFonts w:ascii="Times New Roman" w:hAnsi="Times New Roman"/>
          <w:bCs/>
          <w:iCs/>
          <w:sz w:val="24"/>
          <w:szCs w:val="24"/>
        </w:rPr>
        <w:t>¿Cómo sabe el analista si un procedimiento es correcto o incorrecto?</w:t>
      </w:r>
      <w:r w:rsidRPr="006E46DD">
        <w:rPr>
          <w:rFonts w:ascii="Times New Roman" w:hAnsi="Times New Roman"/>
          <w:sz w:val="24"/>
          <w:szCs w:val="24"/>
        </w:rPr>
        <w:t>En algunos casos resultaobvio pero en otros debería apoyarse sobre una especie de “estándar de buenos</w:t>
      </w:r>
      <w:r w:rsidRPr="009B6D68">
        <w:rPr>
          <w:rFonts w:ascii="Times New Roman" w:hAnsi="Times New Roman"/>
          <w:sz w:val="24"/>
          <w:szCs w:val="24"/>
        </w:rPr>
        <w:t xml:space="preserve"> procedimientos”, relativo al problema en estudio y definido sobre las siguientes bases:</w:t>
      </w:r>
    </w:p>
    <w:p w:rsidR="003B7FAB" w:rsidRPr="009B6D68" w:rsidRDefault="003B7FAB" w:rsidP="009B6D68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Referencias bibliográficas.</w:t>
      </w:r>
    </w:p>
    <w:p w:rsidR="003B7FAB" w:rsidRPr="009B6D68" w:rsidRDefault="003B7FAB" w:rsidP="009B6D68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Reuniones con ejecutivos para definir un “sistema ideal”.</w:t>
      </w:r>
    </w:p>
    <w:p w:rsidR="004E558D" w:rsidRDefault="003B7FAB" w:rsidP="004E558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Apoyo de especialistas en la materia.</w:t>
      </w:r>
    </w:p>
    <w:p w:rsidR="004E558D" w:rsidRPr="004E558D" w:rsidRDefault="004E558D" w:rsidP="004E558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FF0000"/>
          <w:sz w:val="24"/>
          <w:szCs w:val="24"/>
        </w:rPr>
      </w:pPr>
      <w:r w:rsidRPr="004E558D">
        <w:rPr>
          <w:rFonts w:ascii="Times New Roman" w:hAnsi="Times New Roman"/>
          <w:color w:val="FF0000"/>
          <w:sz w:val="24"/>
          <w:szCs w:val="24"/>
        </w:rPr>
        <w:t>SELECCION DE TECNOLOGIAS</w:t>
      </w:r>
    </w:p>
    <w:p w:rsidR="004E558D" w:rsidRDefault="004E558D" w:rsidP="004E558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OFTWARE DE PLANEACION(UML, GANTT)</w:t>
      </w:r>
    </w:p>
    <w:p w:rsidR="004E558D" w:rsidRPr="004E558D" w:rsidRDefault="004E558D" w:rsidP="004E558D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FINICION DE PLANTILLAS --&gt; OPCIONES --&gt;MENUS --&gt;ALTERNATIVAS DE USO</w:t>
      </w:r>
    </w:p>
    <w:p w:rsidR="003B7FAB" w:rsidRPr="009B6D68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6E46DD" w:rsidRDefault="006E46DD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3B7FAB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lastRenderedPageBreak/>
        <w:t>Para el sistema de inventarios, los procedimientos podrían evaluarse sobre el siguiente “patrón”.</w:t>
      </w:r>
    </w:p>
    <w:p w:rsidR="006E46DD" w:rsidRPr="009B6D68" w:rsidRDefault="006E46DD" w:rsidP="009B6D6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Style w:val="Tablaconcuadrcula"/>
        <w:tblW w:w="8755" w:type="dxa"/>
        <w:tblLayout w:type="fixed"/>
        <w:tblLook w:val="04A0"/>
      </w:tblPr>
      <w:tblGrid>
        <w:gridCol w:w="7479"/>
        <w:gridCol w:w="567"/>
        <w:gridCol w:w="709"/>
      </w:tblGrid>
      <w:tr w:rsidR="003B7FAB" w:rsidRPr="009B6D68" w:rsidTr="009B6D68">
        <w:tc>
          <w:tcPr>
            <w:tcW w:w="8755" w:type="dxa"/>
            <w:gridSpan w:val="3"/>
          </w:tcPr>
          <w:p w:rsidR="006E46DD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 xml:space="preserve">PATRÓN IDEAL DE COMPORTAMIENTO </w:t>
            </w:r>
          </w:p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B7FAB" w:rsidRPr="009B6D68" w:rsidTr="009B6D68">
        <w:tc>
          <w:tcPr>
            <w:tcW w:w="7479" w:type="dxa"/>
            <w:vMerge w:val="restart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 xml:space="preserve">Indicadores (características o reglas que debiera cumplir el sistema en estudio. Importante es que cuando usted proponga  solución, debe ser capaz de atender todos estos indicadores. </w:t>
            </w:r>
          </w:p>
        </w:tc>
        <w:tc>
          <w:tcPr>
            <w:tcW w:w="1276" w:type="dxa"/>
            <w:gridSpan w:val="2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Evaluación</w:t>
            </w:r>
          </w:p>
        </w:tc>
      </w:tr>
      <w:tr w:rsidR="003B7FAB" w:rsidRPr="009B6D68" w:rsidTr="009B6D68">
        <w:tc>
          <w:tcPr>
            <w:tcW w:w="7479" w:type="dxa"/>
            <w:vMerge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tabs>
                <w:tab w:val="left" w:pos="62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SI</w:t>
            </w:r>
          </w:p>
        </w:tc>
        <w:tc>
          <w:tcPr>
            <w:tcW w:w="70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Es expedito el flujo de información?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4E558D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La documentación de cada entrada o salida, también denominados movimientos, ¿llega oportunamente?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La documentación, ¿llega junto con el movimiento físico de mercaderías y, siempre existe esa documentación: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4E558D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El movimiento físico, ¿se comprueba contra lo que indica el documento?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¿Se anota en las cartolas de saldo por artículo, cuando se produce el movimiento?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 xml:space="preserve">Si el movimiento no se anota inmediatamente en la </w:t>
            </w:r>
            <w:proofErr w:type="spellStart"/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cartola</w:t>
            </w:r>
            <w:proofErr w:type="spellEnd"/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, ¿queda copia de los documentos en bodega para anotar con posterioridad?.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3B7FAB" w:rsidP="009B6D6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La documentación de los movimientos, aunque no esté en bodega, ¿es de fácil acceso para ser consultada?, ¿está ordenada y en un solo lugar?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4E558D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3B7FAB" w:rsidRPr="009B6D68" w:rsidTr="009B6D68">
        <w:tc>
          <w:tcPr>
            <w:tcW w:w="7479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La información que se genera es confiable?</w:t>
            </w:r>
          </w:p>
        </w:tc>
        <w:tc>
          <w:tcPr>
            <w:tcW w:w="567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</w:tcPr>
          <w:p w:rsidR="003B7FAB" w:rsidRPr="009B6D68" w:rsidRDefault="003B7FAB" w:rsidP="009B6D68">
            <w:pPr>
              <w:widowControl w:val="0"/>
              <w:tabs>
                <w:tab w:val="left" w:pos="273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6D6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</w:tbl>
    <w:p w:rsidR="006E46DD" w:rsidRDefault="006E46DD" w:rsidP="009B6D68">
      <w:pPr>
        <w:widowControl w:val="0"/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6E46DD" w:rsidRDefault="003B7FAB" w:rsidP="009B6D68">
      <w:pPr>
        <w:widowControl w:val="0"/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Una vez evaluado la situación actual a través del uso del patrón ideal puede emitir juicio acerca de la “necesidad” de atender el problema en estudio,  pues tendrá evidencias concretar para ello.</w:t>
      </w:r>
    </w:p>
    <w:p w:rsidR="006E46DD" w:rsidRDefault="006E46DD" w:rsidP="009B6D68">
      <w:pPr>
        <w:widowControl w:val="0"/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widowControl w:val="0"/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6D68" w:rsidRDefault="009B6D68" w:rsidP="009B6D68">
      <w:pPr>
        <w:pStyle w:val="Ttulo2"/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9B6D68">
        <w:rPr>
          <w:rFonts w:ascii="Times New Roman" w:hAnsi="Times New Roman" w:cs="Times New Roman"/>
          <w:sz w:val="24"/>
          <w:szCs w:val="24"/>
        </w:rPr>
        <w:t xml:space="preserve">CONCLUSIONES </w:t>
      </w:r>
      <w:r w:rsidR="00390186">
        <w:rPr>
          <w:rFonts w:ascii="Times New Roman" w:hAnsi="Times New Roman" w:cs="Times New Roman"/>
          <w:sz w:val="24"/>
          <w:szCs w:val="24"/>
        </w:rPr>
        <w:t xml:space="preserve"> DEL DIAGNÓSTICO</w:t>
      </w:r>
    </w:p>
    <w:p w:rsidR="0058495B" w:rsidRPr="0058495B" w:rsidRDefault="0058495B" w:rsidP="0058495B">
      <w:pPr>
        <w:rPr>
          <w:lang w:val="es-ES"/>
        </w:rPr>
      </w:pPr>
    </w:p>
    <w:p w:rsidR="003B7FAB" w:rsidRPr="009B6D68" w:rsidRDefault="003B7FAB" w:rsidP="009B6D68">
      <w:pPr>
        <w:widowControl w:val="0"/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Solamente con el fin de presentar más oportunidades de entender las posibilidades del diagnóstico, se presentan a continuación dos juegos de conclusiones (A y B), naturalmente, sólo con fines pedagógicos porque son conclusiones contrapuestas:</w:t>
      </w:r>
    </w:p>
    <w:p w:rsidR="003B7FAB" w:rsidRPr="009B6D68" w:rsidRDefault="003B7FAB" w:rsidP="009B6D68">
      <w:pPr>
        <w:widowControl w:val="0"/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4368E4" w:rsidRDefault="004368E4" w:rsidP="009B6D68">
      <w:pPr>
        <w:pStyle w:val="Ttulo2"/>
        <w:spacing w:before="0" w:line="240" w:lineRule="auto"/>
        <w:rPr>
          <w:rFonts w:ascii="Times New Roman" w:hAnsi="Times New Roman" w:cs="Times New Roman"/>
          <w:sz w:val="24"/>
          <w:szCs w:val="24"/>
        </w:rPr>
      </w:pPr>
    </w:p>
    <w:p w:rsidR="004368E4" w:rsidRDefault="009B6D68" w:rsidP="009B6D68">
      <w:pPr>
        <w:pStyle w:val="Ttulo2"/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9B6D68">
        <w:rPr>
          <w:rFonts w:ascii="Times New Roman" w:hAnsi="Times New Roman" w:cs="Times New Roman"/>
          <w:sz w:val="24"/>
          <w:szCs w:val="24"/>
        </w:rPr>
        <w:t xml:space="preserve">CONCLUSIONES A </w:t>
      </w:r>
    </w:p>
    <w:p w:rsidR="004368E4" w:rsidRDefault="004368E4" w:rsidP="009B6D68">
      <w:pPr>
        <w:pStyle w:val="Ttulo2"/>
        <w:spacing w:before="0" w:line="240" w:lineRule="auto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</w:p>
    <w:p w:rsidR="003B7FAB" w:rsidRPr="009B6D68" w:rsidRDefault="003B7FAB" w:rsidP="009B6D68">
      <w:pPr>
        <w:pStyle w:val="Ttulo2"/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9B6D68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En base al análisis precedente se observó que:</w:t>
      </w:r>
    </w:p>
    <w:p w:rsidR="003B7FAB" w:rsidRPr="009B6D68" w:rsidRDefault="003B7FAB" w:rsidP="009B6D68">
      <w:pPr>
        <w:widowControl w:val="0"/>
        <w:numPr>
          <w:ilvl w:val="0"/>
          <w:numId w:val="8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284" w:hanging="218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La actualización de cartola</w:t>
      </w:r>
      <w:r w:rsidR="00E81032">
        <w:rPr>
          <w:rFonts w:ascii="Times New Roman" w:hAnsi="Times New Roman"/>
          <w:sz w:val="24"/>
          <w:szCs w:val="24"/>
        </w:rPr>
        <w:t>s</w:t>
      </w:r>
      <w:r w:rsidRPr="009B6D68">
        <w:rPr>
          <w:rFonts w:ascii="Times New Roman" w:hAnsi="Times New Roman"/>
          <w:sz w:val="24"/>
          <w:szCs w:val="24"/>
        </w:rPr>
        <w:t xml:space="preserve">, cuando ingresa mercadería por compras, es muy lenta porque el bodeguero no tiene tiempo de anotar mientras </w:t>
      </w:r>
      <w:proofErr w:type="spellStart"/>
      <w:r w:rsidRPr="009B6D68">
        <w:rPr>
          <w:rFonts w:ascii="Times New Roman" w:hAnsi="Times New Roman"/>
          <w:sz w:val="24"/>
          <w:szCs w:val="24"/>
        </w:rPr>
        <w:t>recepciona</w:t>
      </w:r>
      <w:proofErr w:type="spellEnd"/>
      <w:r w:rsidRPr="009B6D68">
        <w:rPr>
          <w:rFonts w:ascii="Times New Roman" w:hAnsi="Times New Roman"/>
          <w:sz w:val="24"/>
          <w:szCs w:val="24"/>
        </w:rPr>
        <w:t xml:space="preserve"> artículos y el documento no tiene copia. El original va a contabilidad, donde resulta de difícil acceso.</w:t>
      </w:r>
    </w:p>
    <w:p w:rsidR="003B7FAB" w:rsidRPr="009B6D68" w:rsidRDefault="003B7FAB" w:rsidP="009B6D68">
      <w:pPr>
        <w:widowControl w:val="0"/>
        <w:numPr>
          <w:ilvl w:val="0"/>
          <w:numId w:val="8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284" w:hanging="218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Se revisaron las cartolas y se descubrieron muchos errores de cálculo</w:t>
      </w:r>
    </w:p>
    <w:p w:rsidR="003B7FAB" w:rsidRPr="009B6D68" w:rsidRDefault="003B7FAB" w:rsidP="009B6D68">
      <w:pPr>
        <w:widowControl w:val="0"/>
        <w:numPr>
          <w:ilvl w:val="0"/>
          <w:numId w:val="8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284" w:hanging="218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n las ventas al crédito, el cliente tiene abierta la posibilidad de solicitar despacho a domicilio y retirar desde el local, al mismo tiempo.</w:t>
      </w:r>
    </w:p>
    <w:p w:rsidR="003B7FAB" w:rsidRPr="009B6D68" w:rsidRDefault="003B7FAB" w:rsidP="009B6D68">
      <w:pPr>
        <w:widowControl w:val="0"/>
        <w:numPr>
          <w:ilvl w:val="0"/>
          <w:numId w:val="8"/>
        </w:numPr>
        <w:tabs>
          <w:tab w:val="clear" w:pos="360"/>
        </w:tabs>
        <w:autoSpaceDE w:val="0"/>
        <w:autoSpaceDN w:val="0"/>
        <w:adjustRightInd w:val="0"/>
        <w:spacing w:after="0" w:line="240" w:lineRule="auto"/>
        <w:ind w:left="284" w:hanging="218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l total de movimientos en el mes es relativamente poco. Para 400 artículos en stock existe el siguiente movimiento: Entradas: 200 documentos, con 450 artículos y 600 unidades en total. Salidas: 300 documentos, con 500 artículos y 580 unidades. La diferencia de 20 unidades corresponde a mermas y mercadería dañada.</w:t>
      </w:r>
    </w:p>
    <w:p w:rsidR="006E46DD" w:rsidRDefault="006E46DD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3B7FAB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lastRenderedPageBreak/>
        <w:t>Por lo tanto, se concluye y recomienda:</w:t>
      </w:r>
    </w:p>
    <w:p w:rsidR="004368E4" w:rsidRPr="009B6D68" w:rsidRDefault="004368E4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widowControl w:val="0"/>
        <w:numPr>
          <w:ilvl w:val="0"/>
          <w:numId w:val="9"/>
        </w:numPr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El </w:t>
      </w:r>
      <w:r w:rsidRPr="009B6D68">
        <w:rPr>
          <w:rFonts w:ascii="Times New Roman" w:hAnsi="Times New Roman"/>
          <w:sz w:val="24"/>
          <w:szCs w:val="24"/>
          <w:highlight w:val="yellow"/>
        </w:rPr>
        <w:t>problema</w:t>
      </w:r>
      <w:r w:rsidRPr="009B6D68">
        <w:rPr>
          <w:rFonts w:ascii="Times New Roman" w:hAnsi="Times New Roman"/>
          <w:sz w:val="24"/>
          <w:szCs w:val="24"/>
        </w:rPr>
        <w:t xml:space="preserve"> de mermas se </w:t>
      </w:r>
      <w:r w:rsidRPr="009B6D68">
        <w:rPr>
          <w:rFonts w:ascii="Times New Roman" w:hAnsi="Times New Roman"/>
          <w:sz w:val="24"/>
          <w:szCs w:val="24"/>
          <w:highlight w:val="green"/>
        </w:rPr>
        <w:t>origina</w:t>
      </w:r>
      <w:r w:rsidRPr="009B6D68">
        <w:rPr>
          <w:rFonts w:ascii="Times New Roman" w:hAnsi="Times New Roman"/>
          <w:sz w:val="24"/>
          <w:szCs w:val="24"/>
        </w:rPr>
        <w:t xml:space="preserve"> (causa) en la posibilidad del cliente de retirar desde el local y solicitar despacho a domicilio. Para este problema, se </w:t>
      </w:r>
      <w:r w:rsidRPr="009B6D68">
        <w:rPr>
          <w:rFonts w:ascii="Times New Roman" w:hAnsi="Times New Roman"/>
          <w:sz w:val="24"/>
          <w:szCs w:val="24"/>
          <w:highlight w:val="cyan"/>
        </w:rPr>
        <w:t>recomienda</w:t>
      </w:r>
      <w:r w:rsidRPr="009B6D68">
        <w:rPr>
          <w:rFonts w:ascii="Times New Roman" w:hAnsi="Times New Roman"/>
          <w:sz w:val="24"/>
          <w:szCs w:val="24"/>
        </w:rPr>
        <w:t xml:space="preserve"> una correc</w:t>
      </w:r>
      <w:r w:rsidRPr="009B6D68">
        <w:rPr>
          <w:rFonts w:ascii="Times New Roman" w:hAnsi="Times New Roman"/>
          <w:sz w:val="24"/>
          <w:szCs w:val="24"/>
        </w:rPr>
        <w:softHyphen/>
        <w:t>ción de los procedimientos administrativos que anule esa vía de pérdidas. Una posible solución podría ser no entregar la boleta al cliente cuando solicite despacho a domici</w:t>
      </w:r>
      <w:r w:rsidRPr="009B6D68">
        <w:rPr>
          <w:rFonts w:ascii="Times New Roman" w:hAnsi="Times New Roman"/>
          <w:sz w:val="24"/>
          <w:szCs w:val="24"/>
        </w:rPr>
        <w:softHyphen/>
        <w:t>lio sino en el momento de entregarle la mercadería, y debidamente timbrada.</w:t>
      </w:r>
    </w:p>
    <w:p w:rsidR="003B7FAB" w:rsidRPr="009B6D68" w:rsidRDefault="003B7FAB" w:rsidP="009B6D68">
      <w:pPr>
        <w:widowControl w:val="0"/>
        <w:numPr>
          <w:ilvl w:val="0"/>
          <w:numId w:val="9"/>
        </w:numPr>
        <w:tabs>
          <w:tab w:val="left" w:pos="27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 xml:space="preserve">El </w:t>
      </w:r>
      <w:r w:rsidRPr="009B6D68">
        <w:rPr>
          <w:rFonts w:ascii="Times New Roman" w:hAnsi="Times New Roman"/>
          <w:sz w:val="24"/>
          <w:szCs w:val="24"/>
          <w:highlight w:val="yellow"/>
        </w:rPr>
        <w:t>problema</w:t>
      </w:r>
      <w:r w:rsidRPr="009B6D68">
        <w:rPr>
          <w:rFonts w:ascii="Times New Roman" w:hAnsi="Times New Roman"/>
          <w:sz w:val="24"/>
          <w:szCs w:val="24"/>
        </w:rPr>
        <w:t xml:space="preserve"> de mala actualización de las cartolas de inventarios se </w:t>
      </w:r>
      <w:r w:rsidRPr="009B6D68">
        <w:rPr>
          <w:rFonts w:ascii="Times New Roman" w:hAnsi="Times New Roman"/>
          <w:sz w:val="24"/>
          <w:szCs w:val="24"/>
          <w:highlight w:val="green"/>
        </w:rPr>
        <w:t>origina</w:t>
      </w:r>
      <w:r w:rsidRPr="009B6D68">
        <w:rPr>
          <w:rFonts w:ascii="Times New Roman" w:hAnsi="Times New Roman"/>
          <w:sz w:val="24"/>
          <w:szCs w:val="24"/>
        </w:rPr>
        <w:t xml:space="preserve"> (causa) en fallas de los procedimientos administrativos -en compras, el bodeguero no puede anotar inmediatamente en la </w:t>
      </w:r>
      <w:proofErr w:type="spellStart"/>
      <w:r w:rsidRPr="009B6D68">
        <w:rPr>
          <w:rFonts w:ascii="Times New Roman" w:hAnsi="Times New Roman"/>
          <w:sz w:val="24"/>
          <w:szCs w:val="24"/>
        </w:rPr>
        <w:t>cartola</w:t>
      </w:r>
      <w:proofErr w:type="spellEnd"/>
      <w:r w:rsidRPr="009B6D68">
        <w:rPr>
          <w:rFonts w:ascii="Times New Roman" w:hAnsi="Times New Roman"/>
          <w:sz w:val="24"/>
          <w:szCs w:val="24"/>
        </w:rPr>
        <w:t xml:space="preserve"> porque se queda sin copia y el original es de difícil acceso- y en poca preparación del bodeguero en materias administrativas –muchos errores en sumas y restas-. Se </w:t>
      </w:r>
      <w:r w:rsidRPr="009B6D68">
        <w:rPr>
          <w:rFonts w:ascii="Times New Roman" w:hAnsi="Times New Roman"/>
          <w:sz w:val="24"/>
          <w:szCs w:val="24"/>
          <w:highlight w:val="cyan"/>
        </w:rPr>
        <w:t>recomienda</w:t>
      </w:r>
      <w:r w:rsidRPr="009B6D68">
        <w:rPr>
          <w:rFonts w:ascii="Times New Roman" w:hAnsi="Times New Roman"/>
          <w:sz w:val="24"/>
          <w:szCs w:val="24"/>
        </w:rPr>
        <w:t xml:space="preserve"> una reformulación de procedimientos que permita dejar una copia de cada movimiento de compras en bodega y entrenar adecuadamente al bodeguero en la actualización de las cartolas. En cualquier caso, deben crearse procedimientos de cuadratura.</w:t>
      </w:r>
    </w:p>
    <w:p w:rsidR="003B7FAB" w:rsidRDefault="003B7FAB" w:rsidP="009B6D68">
      <w:pPr>
        <w:widowControl w:val="0"/>
        <w:autoSpaceDE w:val="0"/>
        <w:autoSpaceDN w:val="0"/>
        <w:adjustRightInd w:val="0"/>
        <w:spacing w:after="0" w:line="240" w:lineRule="auto"/>
        <w:ind w:firstLine="105"/>
        <w:jc w:val="both"/>
        <w:rPr>
          <w:rFonts w:ascii="Times New Roman" w:hAnsi="Times New Roman"/>
          <w:sz w:val="24"/>
          <w:szCs w:val="24"/>
        </w:rPr>
      </w:pPr>
    </w:p>
    <w:p w:rsidR="006E46DD" w:rsidRDefault="006E46DD" w:rsidP="009B6D68">
      <w:pPr>
        <w:widowControl w:val="0"/>
        <w:autoSpaceDE w:val="0"/>
        <w:autoSpaceDN w:val="0"/>
        <w:adjustRightInd w:val="0"/>
        <w:spacing w:after="0" w:line="240" w:lineRule="auto"/>
        <w:ind w:firstLine="105"/>
        <w:jc w:val="both"/>
        <w:rPr>
          <w:rFonts w:ascii="Times New Roman" w:hAnsi="Times New Roman"/>
          <w:sz w:val="24"/>
          <w:szCs w:val="24"/>
        </w:rPr>
      </w:pPr>
    </w:p>
    <w:p w:rsidR="004368E4" w:rsidRPr="009B6D68" w:rsidRDefault="004368E4" w:rsidP="009B6D68">
      <w:pPr>
        <w:widowControl w:val="0"/>
        <w:autoSpaceDE w:val="0"/>
        <w:autoSpaceDN w:val="0"/>
        <w:adjustRightInd w:val="0"/>
        <w:spacing w:after="0" w:line="240" w:lineRule="auto"/>
        <w:ind w:firstLine="105"/>
        <w:jc w:val="both"/>
        <w:rPr>
          <w:rFonts w:ascii="Times New Roman" w:hAnsi="Times New Roman"/>
          <w:sz w:val="24"/>
          <w:szCs w:val="24"/>
        </w:rPr>
      </w:pPr>
    </w:p>
    <w:p w:rsidR="004368E4" w:rsidRDefault="003B7FAB" w:rsidP="009B6D68">
      <w:pPr>
        <w:pStyle w:val="Ttulo2"/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9B6D68">
        <w:rPr>
          <w:rFonts w:ascii="Times New Roman" w:hAnsi="Times New Roman" w:cs="Times New Roman"/>
          <w:sz w:val="24"/>
          <w:szCs w:val="24"/>
        </w:rPr>
        <w:t>CONCLUSIONES B</w:t>
      </w:r>
    </w:p>
    <w:p w:rsidR="004368E4" w:rsidRDefault="004368E4" w:rsidP="009B6D68">
      <w:pPr>
        <w:pStyle w:val="Ttulo2"/>
        <w:spacing w:before="0" w:line="240" w:lineRule="auto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</w:p>
    <w:p w:rsidR="003B7FAB" w:rsidRPr="009B6D68" w:rsidRDefault="003B7FAB" w:rsidP="009B6D68">
      <w:pPr>
        <w:pStyle w:val="Ttulo2"/>
        <w:spacing w:before="0" w:line="240" w:lineRule="auto"/>
        <w:rPr>
          <w:rFonts w:ascii="Times New Roman" w:hAnsi="Times New Roman" w:cs="Times New Roman"/>
          <w:sz w:val="24"/>
          <w:szCs w:val="24"/>
        </w:rPr>
      </w:pPr>
      <w:r w:rsidRPr="009B6D68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En base al análisis precedente se observó que:</w:t>
      </w:r>
    </w:p>
    <w:p w:rsidR="003B7FAB" w:rsidRPr="009B6D68" w:rsidRDefault="003B7FAB" w:rsidP="009B6D68">
      <w:pPr>
        <w:widowControl w:val="0"/>
        <w:numPr>
          <w:ilvl w:val="0"/>
          <w:numId w:val="11"/>
        </w:numPr>
        <w:tabs>
          <w:tab w:val="clear" w:pos="720"/>
          <w:tab w:val="left" w:pos="288"/>
          <w:tab w:val="num" w:pos="360"/>
        </w:tabs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l movimiento correspondiente a inventarios, para unos 1500 artículos, son 2000 documentos de entrada y 3000 documentos de salida en el mes.</w:t>
      </w:r>
    </w:p>
    <w:p w:rsidR="003B7FAB" w:rsidRPr="009B6D68" w:rsidRDefault="003B7FAB" w:rsidP="009B6D68">
      <w:pPr>
        <w:widowControl w:val="0"/>
        <w:numPr>
          <w:ilvl w:val="0"/>
          <w:numId w:val="10"/>
        </w:numPr>
        <w:tabs>
          <w:tab w:val="clear" w:pos="720"/>
          <w:tab w:val="left" w:pos="288"/>
          <w:tab w:val="num" w:pos="360"/>
        </w:tabs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El bodeguero recibe oportunamente la información y se deja copia de cada documento, aunque no dispone de tiempo para archivarlas adecuadamente. Las anotaciones sobre las cartolas se realizan correctamente y se cuadran los saldos, pero no están al día porque' al bodeguero se le acumulan demasiados movimientos.</w:t>
      </w:r>
    </w:p>
    <w:p w:rsidR="003B7FAB" w:rsidRPr="009B6D68" w:rsidRDefault="003B7FAB" w:rsidP="009B6D68">
      <w:pPr>
        <w:widowControl w:val="0"/>
        <w:numPr>
          <w:ilvl w:val="0"/>
          <w:numId w:val="10"/>
        </w:numPr>
        <w:tabs>
          <w:tab w:val="clear" w:pos="720"/>
          <w:tab w:val="left" w:pos="288"/>
          <w:tab w:val="num" w:pos="360"/>
        </w:tabs>
        <w:autoSpaceDE w:val="0"/>
        <w:autoSpaceDN w:val="0"/>
        <w:adjustRightInd w:val="0"/>
        <w:spacing w:after="0" w:line="240" w:lineRule="auto"/>
        <w:ind w:left="360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Al cliente le queda abierta la posibilidad de solicitar despacho a domicilio y al mismo tiempo retirar desde el local.</w:t>
      </w:r>
    </w:p>
    <w:p w:rsidR="004368E4" w:rsidRDefault="004368E4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9B6D68" w:rsidRDefault="009B6D68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Por lo tanto, se concluye y recomienda:</w:t>
      </w:r>
    </w:p>
    <w:p w:rsidR="004368E4" w:rsidRPr="009B6D68" w:rsidRDefault="004368E4" w:rsidP="009B6D6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B7FAB" w:rsidRPr="004368E4" w:rsidRDefault="003B7FAB" w:rsidP="009B6D68">
      <w:pPr>
        <w:widowControl w:val="0"/>
        <w:numPr>
          <w:ilvl w:val="0"/>
          <w:numId w:val="12"/>
        </w:numPr>
        <w:tabs>
          <w:tab w:val="clear" w:pos="720"/>
        </w:tabs>
        <w:autoSpaceDE w:val="0"/>
        <w:autoSpaceDN w:val="0"/>
        <w:adjustRightInd w:val="0"/>
        <w:spacing w:after="0" w:line="240" w:lineRule="auto"/>
        <w:ind w:left="284" w:hanging="294"/>
        <w:jc w:val="both"/>
        <w:rPr>
          <w:rFonts w:ascii="Times New Roman" w:hAnsi="Times New Roman"/>
          <w:sz w:val="24"/>
          <w:szCs w:val="24"/>
        </w:rPr>
      </w:pPr>
      <w:r w:rsidRPr="004368E4">
        <w:rPr>
          <w:rFonts w:ascii="Times New Roman" w:hAnsi="Times New Roman"/>
          <w:sz w:val="24"/>
          <w:szCs w:val="24"/>
        </w:rPr>
        <w:t xml:space="preserve">Respecto al </w:t>
      </w:r>
      <w:r w:rsidRPr="004368E4">
        <w:rPr>
          <w:rFonts w:ascii="Times New Roman" w:hAnsi="Times New Roman"/>
          <w:b/>
          <w:sz w:val="24"/>
          <w:szCs w:val="24"/>
        </w:rPr>
        <w:t>problema</w:t>
      </w:r>
      <w:r w:rsidRPr="004368E4">
        <w:rPr>
          <w:rFonts w:ascii="Times New Roman" w:hAnsi="Times New Roman"/>
          <w:sz w:val="24"/>
          <w:szCs w:val="24"/>
        </w:rPr>
        <w:t xml:space="preserve"> de mermas de mercadería, se detectó solamente la posibilidad que tiene el cliente de pedir el despacho a domicilio y retirar en el local.Para dar solución a este problema se </w:t>
      </w:r>
      <w:r w:rsidRPr="004368E4">
        <w:rPr>
          <w:rFonts w:ascii="Times New Roman" w:hAnsi="Times New Roman"/>
          <w:b/>
          <w:sz w:val="24"/>
          <w:szCs w:val="24"/>
        </w:rPr>
        <w:t>recomienda</w:t>
      </w:r>
      <w:r w:rsidRPr="004368E4">
        <w:rPr>
          <w:rFonts w:ascii="Times New Roman" w:hAnsi="Times New Roman"/>
          <w:sz w:val="24"/>
          <w:szCs w:val="24"/>
        </w:rPr>
        <w:t xml:space="preserve"> replantear los procedimientos administrativos de ventas al crédito, particularmente en cuanto a entregar la boleta solamente junto con el artículo y timbrada.</w:t>
      </w:r>
    </w:p>
    <w:p w:rsidR="006E46DD" w:rsidRPr="004368E4" w:rsidRDefault="003B7FAB" w:rsidP="009B6D68">
      <w:pPr>
        <w:widowControl w:val="0"/>
        <w:numPr>
          <w:ilvl w:val="0"/>
          <w:numId w:val="12"/>
        </w:numPr>
        <w:tabs>
          <w:tab w:val="clear" w:pos="720"/>
        </w:tabs>
        <w:autoSpaceDE w:val="0"/>
        <w:autoSpaceDN w:val="0"/>
        <w:adjustRightInd w:val="0"/>
        <w:spacing w:after="0" w:line="240" w:lineRule="auto"/>
        <w:ind w:left="284" w:hanging="294"/>
        <w:jc w:val="both"/>
        <w:rPr>
          <w:rFonts w:ascii="Times New Roman" w:hAnsi="Times New Roman"/>
          <w:b/>
          <w:sz w:val="24"/>
          <w:szCs w:val="24"/>
        </w:rPr>
      </w:pPr>
      <w:r w:rsidRPr="004368E4">
        <w:rPr>
          <w:rFonts w:ascii="Times New Roman" w:hAnsi="Times New Roman"/>
          <w:sz w:val="24"/>
          <w:szCs w:val="24"/>
        </w:rPr>
        <w:t xml:space="preserve">Respecto al </w:t>
      </w:r>
      <w:r w:rsidRPr="004368E4">
        <w:rPr>
          <w:rFonts w:ascii="Times New Roman" w:hAnsi="Times New Roman"/>
          <w:b/>
          <w:sz w:val="24"/>
          <w:szCs w:val="24"/>
        </w:rPr>
        <w:t>problema</w:t>
      </w:r>
      <w:r w:rsidRPr="004368E4">
        <w:rPr>
          <w:rFonts w:ascii="Times New Roman" w:hAnsi="Times New Roman"/>
          <w:sz w:val="24"/>
          <w:szCs w:val="24"/>
        </w:rPr>
        <w:t xml:space="preserve"> de mala actualización de las cartolas es posible concluir que se origina en un exceso de movimientos que debe manejar manualmente sólo una persona. Se </w:t>
      </w:r>
      <w:r w:rsidRPr="004368E4">
        <w:rPr>
          <w:rFonts w:ascii="Times New Roman" w:hAnsi="Times New Roman"/>
          <w:b/>
          <w:sz w:val="24"/>
          <w:szCs w:val="24"/>
        </w:rPr>
        <w:t>recomienda</w:t>
      </w:r>
      <w:r w:rsidRPr="004368E4">
        <w:rPr>
          <w:rFonts w:ascii="Times New Roman" w:hAnsi="Times New Roman"/>
          <w:sz w:val="24"/>
          <w:szCs w:val="24"/>
        </w:rPr>
        <w:t xml:space="preserve"> desarrollar un estudio de factibilidad donde se estudien diferentes alternativas de solución a este problema. Algunas alternativas podrían ser: contratar más personal y computarizar el manejo de inventarios, eliminando la </w:t>
      </w:r>
      <w:proofErr w:type="spellStart"/>
      <w:r w:rsidRPr="004368E4">
        <w:rPr>
          <w:rFonts w:ascii="Times New Roman" w:hAnsi="Times New Roman"/>
          <w:sz w:val="24"/>
          <w:szCs w:val="24"/>
        </w:rPr>
        <w:t>cartola</w:t>
      </w:r>
      <w:proofErr w:type="spellEnd"/>
      <w:r w:rsidRPr="004368E4">
        <w:rPr>
          <w:rFonts w:ascii="Times New Roman" w:hAnsi="Times New Roman"/>
          <w:sz w:val="24"/>
          <w:szCs w:val="24"/>
        </w:rPr>
        <w:t xml:space="preserve"> manual.</w:t>
      </w:r>
    </w:p>
    <w:p w:rsidR="009B6D68" w:rsidRPr="006E46DD" w:rsidRDefault="009B6D68" w:rsidP="009B6D68">
      <w:pPr>
        <w:widowControl w:val="0"/>
        <w:numPr>
          <w:ilvl w:val="0"/>
          <w:numId w:val="12"/>
        </w:numPr>
        <w:tabs>
          <w:tab w:val="clear" w:pos="720"/>
        </w:tabs>
        <w:autoSpaceDE w:val="0"/>
        <w:autoSpaceDN w:val="0"/>
        <w:adjustRightInd w:val="0"/>
        <w:spacing w:after="0" w:line="240" w:lineRule="auto"/>
        <w:ind w:left="284" w:hanging="294"/>
        <w:jc w:val="both"/>
        <w:rPr>
          <w:rFonts w:ascii="Times New Roman" w:hAnsi="Times New Roman"/>
          <w:b/>
          <w:sz w:val="24"/>
          <w:szCs w:val="24"/>
        </w:rPr>
      </w:pPr>
      <w:r w:rsidRPr="006E46DD">
        <w:rPr>
          <w:rFonts w:ascii="Times New Roman" w:hAnsi="Times New Roman"/>
          <w:b/>
          <w:sz w:val="24"/>
          <w:szCs w:val="24"/>
        </w:rPr>
        <w:br w:type="page"/>
      </w:r>
    </w:p>
    <w:p w:rsidR="00A14C4A" w:rsidRPr="009B6D68" w:rsidRDefault="00FD5DB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lastRenderedPageBreak/>
        <w:t xml:space="preserve">IV. ACTIVIDADES  (INDIVIDUAL  O </w:t>
      </w:r>
      <w:r w:rsidR="004368E4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t>EQUIPO DE TRABAJO DE TÍTULO</w:t>
      </w: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t xml:space="preserve">) </w:t>
      </w:r>
    </w:p>
    <w:p w:rsidR="005B36A9" w:rsidRPr="009B6D68" w:rsidRDefault="005B36A9" w:rsidP="009B6D68">
      <w:pPr>
        <w:shd w:val="clear" w:color="auto" w:fill="BFBFBF" w:themeFill="background1" w:themeFillShade="B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FF"/>
          <w:sz w:val="24"/>
          <w:szCs w:val="24"/>
        </w:rPr>
      </w:pPr>
      <w:r w:rsidRPr="009B6D68">
        <w:rPr>
          <w:rFonts w:ascii="Times New Roman" w:hAnsi="Times New Roman"/>
          <w:b/>
          <w:color w:val="0000FF"/>
          <w:sz w:val="24"/>
          <w:szCs w:val="24"/>
        </w:rPr>
        <w:t>Actividades 1: Decidir el tema del trabajo de título</w:t>
      </w:r>
    </w:p>
    <w:p w:rsidR="005B36A9" w:rsidRPr="009B6D68" w:rsidRDefault="005B36A9" w:rsidP="009B6D68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B36A9" w:rsidRPr="009B6D68" w:rsidRDefault="005B36A9" w:rsidP="009B6D68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Decisión del tema de trabajo de título. El/la estudiante o equipo de estudiantes, debe plantearse y responder a las siguientes preguntas para decidir el tema del trabajo de título:</w:t>
      </w:r>
    </w:p>
    <w:p w:rsidR="005B36A9" w:rsidRPr="009B6D68" w:rsidRDefault="005B36A9" w:rsidP="009B6D68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¿Es de interés el tema?</w:t>
      </w:r>
    </w:p>
    <w:p w:rsidR="005B36A9" w:rsidRPr="009B6D68" w:rsidRDefault="005B36A9" w:rsidP="009B6D68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¿Existe información sobre el mismo?</w:t>
      </w:r>
    </w:p>
    <w:p w:rsidR="005B36A9" w:rsidRPr="009B6D68" w:rsidRDefault="005B36A9" w:rsidP="009B6D68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¿Quién tiene o en dónde se puede encontrar la información?</w:t>
      </w:r>
    </w:p>
    <w:p w:rsidR="005B36A9" w:rsidRPr="009B6D68" w:rsidRDefault="005B36A9" w:rsidP="009B6D68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B6D68">
        <w:rPr>
          <w:rFonts w:ascii="Times New Roman" w:hAnsi="Times New Roman"/>
          <w:sz w:val="24"/>
          <w:szCs w:val="24"/>
        </w:rPr>
        <w:t>¿Qué resultados personales y generales traerá el desarrollo de esa investigación?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6E46DD" w:rsidRPr="009B6D68" w:rsidRDefault="006E46DD" w:rsidP="006E46DD">
      <w:pPr>
        <w:shd w:val="clear" w:color="auto" w:fill="BFBFBF" w:themeFill="background1" w:themeFillShade="B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color w:val="0000FF"/>
          <w:sz w:val="24"/>
          <w:szCs w:val="24"/>
        </w:rPr>
      </w:pPr>
      <w:r w:rsidRPr="009B6D68">
        <w:rPr>
          <w:rFonts w:ascii="Times New Roman" w:hAnsi="Times New Roman"/>
          <w:b/>
          <w:color w:val="0000FF"/>
          <w:sz w:val="24"/>
          <w:szCs w:val="24"/>
        </w:rPr>
        <w:t xml:space="preserve">Actividades </w:t>
      </w:r>
      <w:r>
        <w:rPr>
          <w:rFonts w:ascii="Times New Roman" w:hAnsi="Times New Roman"/>
          <w:b/>
          <w:color w:val="0000FF"/>
          <w:sz w:val="24"/>
          <w:szCs w:val="24"/>
        </w:rPr>
        <w:t>2</w:t>
      </w:r>
      <w:r w:rsidRPr="009B6D68">
        <w:rPr>
          <w:rFonts w:ascii="Times New Roman" w:hAnsi="Times New Roman"/>
          <w:b/>
          <w:color w:val="0000FF"/>
          <w:sz w:val="24"/>
          <w:szCs w:val="24"/>
        </w:rPr>
        <w:t>: Formulación del problema</w:t>
      </w:r>
    </w:p>
    <w:p w:rsidR="00A14C4A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6E46DD" w:rsidRDefault="00390186" w:rsidP="009B6D68">
      <w:pPr>
        <w:spacing w:after="0" w:line="240" w:lineRule="auto"/>
        <w:rPr>
          <w:rFonts w:ascii="Times New Roman" w:hAnsi="Times New Roman"/>
          <w:bCs/>
          <w:sz w:val="24"/>
          <w:szCs w:val="24"/>
        </w:rPr>
      </w:pPr>
      <w:r w:rsidRPr="00390186">
        <w:rPr>
          <w:rFonts w:ascii="Times New Roman" w:hAnsi="Times New Roman"/>
          <w:bCs/>
          <w:sz w:val="24"/>
          <w:szCs w:val="24"/>
        </w:rPr>
        <w:t>Formule el problema a considerar como proyecto de trabajo de título</w:t>
      </w:r>
      <w:r>
        <w:rPr>
          <w:rFonts w:ascii="Times New Roman" w:hAnsi="Times New Roman"/>
          <w:bCs/>
          <w:sz w:val="24"/>
          <w:szCs w:val="24"/>
        </w:rPr>
        <w:t>, bajo la siguiente estructura:</w:t>
      </w:r>
    </w:p>
    <w:p w:rsidR="00390186" w:rsidRPr="00390186" w:rsidRDefault="00390186" w:rsidP="00390186">
      <w:pPr>
        <w:numPr>
          <w:ilvl w:val="0"/>
          <w:numId w:val="26"/>
        </w:numPr>
        <w:tabs>
          <w:tab w:val="clear" w:pos="720"/>
          <w:tab w:val="num" w:pos="360"/>
          <w:tab w:val="right" w:pos="99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¿Cuál es el problema?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Enlistar los problemas enunciados por el cliente y/o usuarios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Identificar desde el listado: elementos de la relación causa, problema y efectos</w:t>
      </w:r>
    </w:p>
    <w:p w:rsidR="00390186" w:rsidRPr="00390186" w:rsidRDefault="00390186" w:rsidP="00390186">
      <w:pPr>
        <w:numPr>
          <w:ilvl w:val="0"/>
          <w:numId w:val="26"/>
        </w:numPr>
        <w:tabs>
          <w:tab w:val="clear" w:pos="720"/>
          <w:tab w:val="num" w:pos="360"/>
          <w:tab w:val="right" w:pos="99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Ubicación del problema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Descripción de la empresa</w:t>
      </w:r>
      <w:r w:rsidRPr="00390186">
        <w:rPr>
          <w:rFonts w:ascii="Times New Roman" w:hAnsi="Times New Roman"/>
          <w:sz w:val="24"/>
          <w:szCs w:val="24"/>
        </w:rPr>
        <w:tab/>
      </w:r>
    </w:p>
    <w:p w:rsidR="00390186" w:rsidRPr="00390186" w:rsidRDefault="00390186" w:rsidP="00390186">
      <w:pPr>
        <w:numPr>
          <w:ilvl w:val="1"/>
          <w:numId w:val="27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Misión</w:t>
      </w:r>
    </w:p>
    <w:p w:rsidR="00390186" w:rsidRPr="00390186" w:rsidRDefault="00390186" w:rsidP="00390186">
      <w:pPr>
        <w:numPr>
          <w:ilvl w:val="1"/>
          <w:numId w:val="27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ubro</w:t>
      </w:r>
    </w:p>
    <w:p w:rsidR="00390186" w:rsidRPr="00390186" w:rsidRDefault="00390186" w:rsidP="00390186">
      <w:pPr>
        <w:numPr>
          <w:ilvl w:val="1"/>
          <w:numId w:val="27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Tamaño</w:t>
      </w:r>
    </w:p>
    <w:p w:rsidR="00390186" w:rsidRPr="00390186" w:rsidRDefault="00390186" w:rsidP="00390186">
      <w:pPr>
        <w:numPr>
          <w:ilvl w:val="1"/>
          <w:numId w:val="27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Casa Central y Sucursales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Organigrama (además explicar las relaciones l interior del organigrama)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Ubicación del área problema, sobre el organigrama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lación del área problema con otras áreas (señalar c/u de ellas)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cursos y requerimientos del área problema</w:t>
      </w:r>
    </w:p>
    <w:p w:rsidR="00390186" w:rsidRPr="00390186" w:rsidRDefault="00390186" w:rsidP="00390186">
      <w:pPr>
        <w:numPr>
          <w:ilvl w:val="2"/>
          <w:numId w:val="26"/>
        </w:numPr>
        <w:tabs>
          <w:tab w:val="right" w:pos="936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Cuáles son los recursos con los que cuenta</w:t>
      </w:r>
    </w:p>
    <w:p w:rsidR="00390186" w:rsidRPr="00390186" w:rsidRDefault="00390186" w:rsidP="00390186">
      <w:pPr>
        <w:numPr>
          <w:ilvl w:val="4"/>
          <w:numId w:val="28"/>
        </w:numPr>
        <w:tabs>
          <w:tab w:val="right" w:pos="936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cursos con que cuenta el área problema</w:t>
      </w:r>
      <w:r w:rsidRPr="00390186">
        <w:rPr>
          <w:rFonts w:ascii="Times New Roman" w:hAnsi="Times New Roman"/>
          <w:sz w:val="24"/>
          <w:szCs w:val="24"/>
        </w:rPr>
        <w:tab/>
      </w:r>
    </w:p>
    <w:p w:rsidR="00390186" w:rsidRPr="00390186" w:rsidRDefault="00390186" w:rsidP="00390186">
      <w:pPr>
        <w:numPr>
          <w:ilvl w:val="4"/>
          <w:numId w:val="28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cursos humanos</w:t>
      </w:r>
    </w:p>
    <w:p w:rsidR="00390186" w:rsidRPr="00390186" w:rsidRDefault="00390186" w:rsidP="00390186">
      <w:pPr>
        <w:numPr>
          <w:ilvl w:val="4"/>
          <w:numId w:val="28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cursos materiales</w:t>
      </w:r>
    </w:p>
    <w:p w:rsidR="00390186" w:rsidRPr="00390186" w:rsidRDefault="00390186" w:rsidP="00390186">
      <w:pPr>
        <w:numPr>
          <w:ilvl w:val="4"/>
          <w:numId w:val="28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cursos de Infraestructura</w:t>
      </w:r>
    </w:p>
    <w:p w:rsidR="00390186" w:rsidRPr="00390186" w:rsidRDefault="00390186" w:rsidP="00390186">
      <w:pPr>
        <w:numPr>
          <w:ilvl w:val="4"/>
          <w:numId w:val="28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Recursos tecnológicos</w:t>
      </w:r>
    </w:p>
    <w:p w:rsidR="00390186" w:rsidRPr="00390186" w:rsidRDefault="00390186" w:rsidP="00390186">
      <w:pPr>
        <w:numPr>
          <w:ilvl w:val="2"/>
          <w:numId w:val="28"/>
        </w:numPr>
        <w:tabs>
          <w:tab w:val="right" w:pos="936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Cuáles son los requerimientos del área problema (¿qué se quiere?)</w:t>
      </w:r>
    </w:p>
    <w:p w:rsidR="00390186" w:rsidRPr="00390186" w:rsidRDefault="00390186" w:rsidP="00390186">
      <w:pPr>
        <w:numPr>
          <w:ilvl w:val="0"/>
          <w:numId w:val="26"/>
        </w:numPr>
        <w:tabs>
          <w:tab w:val="clear" w:pos="720"/>
          <w:tab w:val="num" w:pos="360"/>
          <w:tab w:val="right" w:pos="99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Descripción del problema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 xml:space="preserve">Análisis funcional y </w:t>
      </w:r>
      <w:proofErr w:type="spellStart"/>
      <w:r w:rsidRPr="00390186">
        <w:rPr>
          <w:rFonts w:ascii="Times New Roman" w:hAnsi="Times New Roman"/>
          <w:sz w:val="24"/>
          <w:szCs w:val="24"/>
        </w:rPr>
        <w:t>flujogramas</w:t>
      </w:r>
      <w:proofErr w:type="spellEnd"/>
      <w:r w:rsidRPr="00390186">
        <w:rPr>
          <w:rFonts w:ascii="Times New Roman" w:hAnsi="Times New Roman"/>
          <w:sz w:val="24"/>
          <w:szCs w:val="24"/>
        </w:rPr>
        <w:t xml:space="preserve"> de información (usar herramienta ingenieril)</w:t>
      </w:r>
    </w:p>
    <w:p w:rsidR="00390186" w:rsidRPr="00390186" w:rsidRDefault="00390186" w:rsidP="00390186">
      <w:pPr>
        <w:numPr>
          <w:ilvl w:val="1"/>
          <w:numId w:val="29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Enlistar funciones llevadas a cabo en el área problema</w:t>
      </w:r>
    </w:p>
    <w:p w:rsidR="00390186" w:rsidRPr="00390186" w:rsidRDefault="00390186" w:rsidP="00390186">
      <w:pPr>
        <w:numPr>
          <w:ilvl w:val="1"/>
          <w:numId w:val="29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 xml:space="preserve">Elaborar </w:t>
      </w:r>
      <w:proofErr w:type="spellStart"/>
      <w:r w:rsidRPr="00390186">
        <w:rPr>
          <w:rFonts w:ascii="Times New Roman" w:hAnsi="Times New Roman"/>
          <w:sz w:val="24"/>
          <w:szCs w:val="24"/>
        </w:rPr>
        <w:t>flujograma</w:t>
      </w:r>
      <w:proofErr w:type="spellEnd"/>
      <w:r w:rsidRPr="00390186">
        <w:rPr>
          <w:rFonts w:ascii="Times New Roman" w:hAnsi="Times New Roman"/>
          <w:sz w:val="24"/>
          <w:szCs w:val="24"/>
        </w:rPr>
        <w:t xml:space="preserve"> por cada una de las funciones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Determinación del problema</w:t>
      </w:r>
      <w:r w:rsidRPr="00390186">
        <w:rPr>
          <w:rFonts w:ascii="Times New Roman" w:hAnsi="Times New Roman"/>
          <w:sz w:val="24"/>
          <w:szCs w:val="24"/>
        </w:rPr>
        <w:tab/>
      </w:r>
    </w:p>
    <w:p w:rsidR="00390186" w:rsidRPr="00390186" w:rsidRDefault="00390186" w:rsidP="00390186">
      <w:pPr>
        <w:numPr>
          <w:ilvl w:val="1"/>
          <w:numId w:val="29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Identificar la relación CAUSA-&gt;PROBLEMA-&gt;EFECTOS (completa)</w:t>
      </w:r>
    </w:p>
    <w:p w:rsidR="00390186" w:rsidRPr="00390186" w:rsidRDefault="00390186" w:rsidP="00390186">
      <w:pPr>
        <w:numPr>
          <w:ilvl w:val="1"/>
          <w:numId w:val="29"/>
        </w:numPr>
        <w:tabs>
          <w:tab w:val="left" w:leader="dot" w:pos="7938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 xml:space="preserve">Descripción del problema (narración clara y concisa) </w:t>
      </w:r>
    </w:p>
    <w:p w:rsidR="00390186" w:rsidRPr="00390186" w:rsidRDefault="00390186" w:rsidP="00390186">
      <w:pPr>
        <w:numPr>
          <w:ilvl w:val="0"/>
          <w:numId w:val="26"/>
        </w:numPr>
        <w:tabs>
          <w:tab w:val="clear" w:pos="720"/>
          <w:tab w:val="num" w:pos="360"/>
          <w:tab w:val="right" w:pos="99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Evaluación del problema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Elaborar un patrón ideal de comportamiento para el sistema en cuestión (Fuentes: revisión bibliográfica, relación cauda-problema-efectos, requerimientos del área problema, etc.)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Evaluar la situación actual sobre el patrón ideal diseñado</w:t>
      </w:r>
    </w:p>
    <w:p w:rsidR="00390186" w:rsidRPr="00390186" w:rsidRDefault="00390186" w:rsidP="00390186">
      <w:pPr>
        <w:numPr>
          <w:ilvl w:val="1"/>
          <w:numId w:val="26"/>
        </w:numPr>
        <w:tabs>
          <w:tab w:val="clear" w:pos="1545"/>
          <w:tab w:val="right" w:pos="9360"/>
        </w:tabs>
        <w:spacing w:after="0" w:line="240" w:lineRule="auto"/>
        <w:ind w:left="993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Emita juicios acerca del estado o evaluación efectuada. (determinar la urgencia del problema, para ello considere a la misión)</w:t>
      </w:r>
    </w:p>
    <w:p w:rsidR="00390186" w:rsidRPr="00390186" w:rsidRDefault="00390186" w:rsidP="00390186">
      <w:pPr>
        <w:numPr>
          <w:ilvl w:val="0"/>
          <w:numId w:val="26"/>
        </w:numPr>
        <w:tabs>
          <w:tab w:val="clear" w:pos="720"/>
          <w:tab w:val="num" w:pos="360"/>
          <w:tab w:val="right" w:pos="9960"/>
        </w:tabs>
        <w:spacing w:after="0" w:line="240" w:lineRule="auto"/>
        <w:ind w:left="360"/>
        <w:rPr>
          <w:rFonts w:ascii="Times New Roman" w:hAnsi="Times New Roman"/>
          <w:sz w:val="24"/>
          <w:szCs w:val="24"/>
        </w:rPr>
      </w:pPr>
      <w:r w:rsidRPr="00390186">
        <w:rPr>
          <w:rFonts w:ascii="Times New Roman" w:hAnsi="Times New Roman"/>
          <w:sz w:val="24"/>
          <w:szCs w:val="24"/>
        </w:rPr>
        <w:t>Conclusiones del diagnóstico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lang w:val="es-ES"/>
        </w:rPr>
        <w:br w:type="page"/>
      </w:r>
    </w:p>
    <w:p w:rsidR="00A14C4A" w:rsidRPr="009B6D68" w:rsidRDefault="00FD5DB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lastRenderedPageBreak/>
        <w:t>V. EVALUACIÓN DE LA ACTIVIDADES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lang w:val="es-ES"/>
        </w:rPr>
        <w:t>La actividad será evaluada de acuerdo con la siguiente escala de apreciación</w:t>
      </w:r>
    </w:p>
    <w:tbl>
      <w:tblPr>
        <w:tblW w:w="8933" w:type="dxa"/>
        <w:tblCellMar>
          <w:left w:w="0" w:type="dxa"/>
          <w:right w:w="0" w:type="dxa"/>
        </w:tblCellMar>
        <w:tblLook w:val="04A0"/>
      </w:tblPr>
      <w:tblGrid>
        <w:gridCol w:w="7232"/>
        <w:gridCol w:w="425"/>
        <w:gridCol w:w="425"/>
        <w:gridCol w:w="426"/>
        <w:gridCol w:w="425"/>
      </w:tblGrid>
      <w:tr w:rsidR="00A14C4A" w:rsidRPr="009B6D68" w:rsidTr="003B7FAB">
        <w:trPr>
          <w:trHeight w:val="387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  <w:t>Descriptor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 xml:space="preserve">1 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 xml:space="preserve">2 </w:t>
            </w: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 xml:space="preserve">3 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 xml:space="preserve">4 </w:t>
            </w:r>
          </w:p>
        </w:tc>
      </w:tr>
      <w:tr w:rsidR="00A14C4A" w:rsidRPr="009B6D68" w:rsidTr="003B7FAB">
        <w:trPr>
          <w:trHeight w:val="580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B87C9C" w:rsidP="00B87C9C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  <w:r w:rsidRPr="00B87C9C"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>Deci</w:t>
            </w:r>
            <w:r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 xml:space="preserve">de </w:t>
            </w:r>
            <w:proofErr w:type="spellStart"/>
            <w:r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>informadamente</w:t>
            </w:r>
            <w:proofErr w:type="spellEnd"/>
            <w:r w:rsidR="004368E4"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 xml:space="preserve"> </w:t>
            </w:r>
            <w:r w:rsidRPr="00B87C9C"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>el tema de trabajo de título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</w:tr>
      <w:tr w:rsidR="00A14C4A" w:rsidRPr="009B6D68" w:rsidTr="003B7FAB">
        <w:trPr>
          <w:trHeight w:val="580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B87C9C" w:rsidP="00B87C9C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B87C9C">
              <w:rPr>
                <w:rFonts w:ascii="Times New Roman" w:hAnsi="Times New Roman"/>
                <w:bCs/>
                <w:sz w:val="24"/>
                <w:szCs w:val="24"/>
              </w:rPr>
              <w:t xml:space="preserve">Levanta información en terreno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 xml:space="preserve">e identifica </w:t>
            </w:r>
            <w:r w:rsidRPr="00B87C9C">
              <w:rPr>
                <w:rFonts w:ascii="Times New Roman" w:hAnsi="Times New Roman"/>
                <w:bCs/>
                <w:sz w:val="24"/>
                <w:szCs w:val="24"/>
              </w:rPr>
              <w:t>cuál es el problema a atender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</w:tr>
      <w:tr w:rsidR="00A14C4A" w:rsidRPr="00B87C9C" w:rsidTr="003B7FAB">
        <w:trPr>
          <w:trHeight w:val="580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B87C9C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B87C9C">
              <w:rPr>
                <w:rFonts w:ascii="Times New Roman" w:hAnsi="Times New Roman"/>
                <w:bCs/>
                <w:sz w:val="24"/>
                <w:szCs w:val="24"/>
              </w:rPr>
              <w:t>Ubica el problema en el contexto de la empresa en estudio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A14C4A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A14C4A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A14C4A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A14C4A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</w:p>
        </w:tc>
      </w:tr>
      <w:tr w:rsidR="00A14C4A" w:rsidRPr="009B6D68" w:rsidTr="003B7FAB">
        <w:trPr>
          <w:trHeight w:val="580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B87C9C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  <w:r w:rsidRPr="00B87C9C"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>Describe el problema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</w:tr>
      <w:tr w:rsidR="00B87C9C" w:rsidRPr="009B6D68" w:rsidTr="003B7FAB">
        <w:trPr>
          <w:trHeight w:val="798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87C9C" w:rsidRPr="00B87C9C" w:rsidRDefault="00B87C9C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>Evalúa el problema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87C9C" w:rsidRPr="009B6D68" w:rsidRDefault="00B87C9C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87C9C" w:rsidRPr="009B6D68" w:rsidRDefault="00B87C9C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87C9C" w:rsidRPr="009B6D68" w:rsidRDefault="00B87C9C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87C9C" w:rsidRPr="009B6D68" w:rsidRDefault="00B87C9C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</w:tr>
      <w:tr w:rsidR="00A14C4A" w:rsidRPr="009B6D68" w:rsidTr="003B7FAB">
        <w:trPr>
          <w:trHeight w:val="798"/>
        </w:trPr>
        <w:tc>
          <w:tcPr>
            <w:tcW w:w="7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B87C9C" w:rsidRDefault="00B87C9C" w:rsidP="009B6D68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  <w:lang w:val="es-CL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s-CL"/>
              </w:rPr>
              <w:t>Concluye con recomendaciones de la solución a desarrollar</w:t>
            </w: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  <w:tc>
          <w:tcPr>
            <w:tcW w:w="4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</w:p>
        </w:tc>
      </w:tr>
      <w:tr w:rsidR="00A14C4A" w:rsidRPr="009B6D68" w:rsidTr="003B7FAB">
        <w:trPr>
          <w:trHeight w:val="1451"/>
        </w:trPr>
        <w:tc>
          <w:tcPr>
            <w:tcW w:w="8933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>1: No cumple con el descriptor</w:t>
            </w: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>2: Cumple con el descriptor de forma deficiente con omisiones o errores</w:t>
            </w: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>3: Cumple con el descriptor con errores menores</w:t>
            </w: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  <w:lang w:val="es-CL"/>
              </w:rPr>
            </w:pPr>
            <w:r w:rsidRPr="009B6D68">
              <w:rPr>
                <w:rFonts w:ascii="Times New Roman" w:hAnsi="Times New Roman"/>
                <w:b/>
                <w:bCs/>
                <w:sz w:val="24"/>
                <w:szCs w:val="24"/>
                <w:lang w:val="es-ES"/>
              </w:rPr>
              <w:t>4: Cumple cabalmente con el descriptor</w:t>
            </w: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lang w:val="es-ES"/>
        </w:rPr>
        <w:br w:type="page"/>
      </w:r>
    </w:p>
    <w:p w:rsidR="00A14C4A" w:rsidRPr="009B6D68" w:rsidRDefault="00FD5DBC" w:rsidP="009B6D68">
      <w:pPr>
        <w:spacing w:after="0" w:line="240" w:lineRule="auto"/>
        <w:rPr>
          <w:rFonts w:ascii="Times New Roman" w:hAnsi="Times New Roman"/>
          <w:sz w:val="24"/>
          <w:szCs w:val="24"/>
          <w:u w:val="single"/>
          <w:lang w:val="es-CL"/>
        </w:rPr>
      </w:pP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lastRenderedPageBreak/>
        <w:t xml:space="preserve">VI. SÍNTESIS DE LOS APRENDIZAJES: </w:t>
      </w: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  <w:r w:rsidRPr="009B6D68">
        <w:rPr>
          <w:rFonts w:ascii="Times New Roman" w:hAnsi="Times New Roman"/>
          <w:sz w:val="24"/>
          <w:szCs w:val="24"/>
          <w:lang w:val="es-CL"/>
        </w:rPr>
        <w:t>Los conceptos más importantes que aprendí esta semana son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7668"/>
      </w:tblGrid>
      <w:tr w:rsidR="00A14C4A" w:rsidRPr="009B6D68" w:rsidTr="003B7FAB">
        <w:tc>
          <w:tcPr>
            <w:tcW w:w="7668" w:type="dxa"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s-CL"/>
              </w:rPr>
            </w:pP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s-CL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  <w:r w:rsidRPr="009B6D68">
        <w:rPr>
          <w:rFonts w:ascii="Times New Roman" w:hAnsi="Times New Roman"/>
          <w:sz w:val="24"/>
          <w:szCs w:val="24"/>
          <w:lang w:val="es-CL"/>
        </w:rPr>
        <w:t>Lo que puedo aplicar en mi trabajo, o en mi rutina personal o familiar es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7668"/>
      </w:tblGrid>
      <w:tr w:rsidR="00A14C4A" w:rsidRPr="009B6D68" w:rsidTr="003B7FAB">
        <w:tc>
          <w:tcPr>
            <w:tcW w:w="7668" w:type="dxa"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s-CL"/>
              </w:rPr>
            </w:pP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s-CL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</w:p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  <w:r w:rsidRPr="009B6D68">
        <w:rPr>
          <w:rFonts w:ascii="Times New Roman" w:hAnsi="Times New Roman"/>
          <w:sz w:val="24"/>
          <w:szCs w:val="24"/>
          <w:lang w:val="es-CL"/>
        </w:rPr>
        <w:t>Las actitudes que desarrollé esta semana son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7668"/>
      </w:tblGrid>
      <w:tr w:rsidR="00A14C4A" w:rsidRPr="009B6D68" w:rsidTr="003B7FAB">
        <w:tc>
          <w:tcPr>
            <w:tcW w:w="7668" w:type="dxa"/>
          </w:tcPr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s-CL"/>
              </w:rPr>
            </w:pPr>
          </w:p>
          <w:p w:rsidR="00A14C4A" w:rsidRPr="009B6D68" w:rsidRDefault="00A14C4A" w:rsidP="009B6D6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es-CL"/>
              </w:rPr>
            </w:pPr>
          </w:p>
        </w:tc>
      </w:tr>
    </w:tbl>
    <w:p w:rsidR="00A14C4A" w:rsidRPr="009B6D68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  <w:lang w:val="es-CL"/>
        </w:rPr>
      </w:pPr>
    </w:p>
    <w:p w:rsidR="00A14C4A" w:rsidRPr="009B6D68" w:rsidRDefault="00FD5DB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t>VII. GLOSARIO:</w:t>
      </w:r>
    </w:p>
    <w:p w:rsidR="007E495B" w:rsidRPr="007E495B" w:rsidRDefault="007E495B" w:rsidP="007E495B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Diagnóstico:</w:t>
      </w:r>
    </w:p>
    <w:p w:rsidR="00A14C4A" w:rsidRPr="007E495B" w:rsidRDefault="007E495B" w:rsidP="007E495B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val="es-ES"/>
        </w:rPr>
      </w:pP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El</w:t>
      </w:r>
      <w:r w:rsidRPr="007E495B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Pr="007E495B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</w:rPr>
        <w:t>diagnóstico</w:t>
      </w:r>
      <w:r w:rsidRPr="007E495B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(del</w:t>
      </w:r>
      <w:r w:rsidRPr="007E495B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hyperlink r:id="rId13" w:tooltip="Idioma griego" w:history="1">
        <w:r w:rsidRPr="007E495B">
          <w:rPr>
            <w:rStyle w:val="Hipervnculo"/>
            <w:rFonts w:ascii="Times New Roman" w:hAnsi="Times New Roman"/>
            <w:color w:val="0B0080"/>
            <w:sz w:val="24"/>
            <w:szCs w:val="24"/>
            <w:shd w:val="clear" w:color="auto" w:fill="FFFFFF"/>
          </w:rPr>
          <w:t>griego</w:t>
        </w:r>
      </w:hyperlink>
      <w:r w:rsidRPr="007E495B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proofErr w:type="spellStart"/>
      <w:r w:rsidRPr="007E495B">
        <w:rPr>
          <w:rFonts w:ascii="Times New Roman" w:hAnsi="Times New Roman"/>
          <w:i/>
          <w:iCs/>
          <w:color w:val="000000"/>
          <w:sz w:val="24"/>
          <w:szCs w:val="24"/>
          <w:shd w:val="clear" w:color="auto" w:fill="FFFFFF"/>
        </w:rPr>
        <w:t>diagnostikós</w:t>
      </w:r>
      <w:proofErr w:type="spellEnd"/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, a su vez del prefijo</w:t>
      </w:r>
      <w:r w:rsidRPr="007E495B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Pr="007E495B">
        <w:rPr>
          <w:rFonts w:ascii="Times New Roman" w:hAnsi="Times New Roman"/>
          <w:i/>
          <w:iCs/>
          <w:color w:val="000000"/>
          <w:sz w:val="24"/>
          <w:szCs w:val="24"/>
          <w:shd w:val="clear" w:color="auto" w:fill="FFFFFF"/>
        </w:rPr>
        <w:t>día-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, "a través", y</w:t>
      </w:r>
      <w:r w:rsidRPr="007E495B">
        <w:rPr>
          <w:rStyle w:val="apple-converted-space"/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Pr="007E495B">
        <w:rPr>
          <w:rFonts w:ascii="Times New Roman" w:hAnsi="Times New Roman"/>
          <w:i/>
          <w:iCs/>
          <w:color w:val="000000"/>
          <w:sz w:val="24"/>
          <w:szCs w:val="24"/>
          <w:shd w:val="clear" w:color="auto" w:fill="FFFFFF"/>
        </w:rPr>
        <w:t>gnosis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, "conocimiento" o "apto para conocer") alude, en general, al análisis que se realiza para determinar cualquier situación y cuáles son las tendencias. Esta determinación se realiza sobre la base de datos y hechos recogidos y ordenados sistemáticamente, que permiten juzgar mejor qué es lo que está pasando.</w:t>
      </w:r>
    </w:p>
    <w:p w:rsidR="00A14C4A" w:rsidRDefault="00A14C4A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</w:p>
    <w:p w:rsidR="007E495B" w:rsidRPr="007E495B" w:rsidRDefault="007E495B" w:rsidP="007E495B">
      <w:pPr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  <w:lang w:val="es-ES"/>
        </w:rPr>
      </w:pPr>
      <w:r w:rsidRPr="007E495B">
        <w:rPr>
          <w:rFonts w:ascii="Times New Roman" w:hAnsi="Times New Roman"/>
          <w:b/>
          <w:bCs/>
          <w:sz w:val="24"/>
          <w:szCs w:val="24"/>
          <w:lang w:val="es-ES"/>
        </w:rPr>
        <w:t>Organigrama:</w:t>
      </w:r>
    </w:p>
    <w:p w:rsidR="007E495B" w:rsidRPr="007E495B" w:rsidRDefault="007E495B" w:rsidP="007E495B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Un</w:t>
      </w:r>
      <w:r w:rsidRPr="007E495B">
        <w:t> 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organigrama</w:t>
      </w:r>
      <w:r w:rsidRPr="007E495B">
        <w:t> 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es la representación gráfica de la estructura de una empresa o cualquier otra organización. Representan las estructuras departamentales y, en algunos casos, las personas que las dirigen, hacen un esquema sobre las relaciones</w:t>
      </w:r>
      <w:r w:rsidRPr="007E495B">
        <w:t> </w:t>
      </w:r>
      <w:hyperlink r:id="rId14" w:tooltip="Jerarquía" w:history="1">
        <w:r w:rsidRPr="007E495B">
          <w:rPr>
            <w:color w:val="000000"/>
          </w:rPr>
          <w:t>jerárquicas</w:t>
        </w:r>
      </w:hyperlink>
      <w:r w:rsidRPr="007E495B">
        <w:t> 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y</w:t>
      </w:r>
      <w:r w:rsidRPr="007E495B">
        <w:t> </w:t>
      </w:r>
      <w:hyperlink r:id="rId15" w:tooltip="Competencia" w:history="1">
        <w:r w:rsidRPr="007E495B">
          <w:rPr>
            <w:color w:val="000000"/>
          </w:rPr>
          <w:t>competenciales</w:t>
        </w:r>
      </w:hyperlink>
      <w:r w:rsidRPr="007E495B">
        <w:t> </w:t>
      </w:r>
      <w:r w:rsidRPr="007E495B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de vigor en la organización.</w:t>
      </w:r>
    </w:p>
    <w:p w:rsidR="00A14C4A" w:rsidRPr="007E495B" w:rsidRDefault="00A14C4A" w:rsidP="007E495B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shd w:val="clear" w:color="auto" w:fill="FFFFFF"/>
        </w:rPr>
      </w:pPr>
    </w:p>
    <w:p w:rsidR="00A14C4A" w:rsidRPr="009B6D68" w:rsidRDefault="007E495B" w:rsidP="007E495B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lang w:val="es-ES"/>
        </w:rPr>
      </w:pPr>
      <w:proofErr w:type="spellStart"/>
      <w:r>
        <w:rPr>
          <w:rFonts w:ascii="Times New Roman" w:hAnsi="Times New Roman"/>
          <w:b/>
          <w:bCs/>
          <w:sz w:val="24"/>
          <w:szCs w:val="24"/>
          <w:lang w:val="es-ES"/>
        </w:rPr>
        <w:t>Flujograma</w:t>
      </w:r>
      <w:proofErr w:type="spellEnd"/>
      <w:r>
        <w:rPr>
          <w:rFonts w:ascii="Times New Roman" w:hAnsi="Times New Roman"/>
          <w:b/>
          <w:bCs/>
          <w:sz w:val="24"/>
          <w:szCs w:val="24"/>
          <w:lang w:val="es-ES"/>
        </w:rPr>
        <w:t xml:space="preserve"> de información</w:t>
      </w:r>
    </w:p>
    <w:p w:rsidR="007E495B" w:rsidRPr="007E495B" w:rsidRDefault="007E495B" w:rsidP="007E495B">
      <w:pPr>
        <w:pStyle w:val="NormalWeb"/>
        <w:spacing w:before="0" w:beforeAutospacing="0" w:after="0" w:afterAutospacing="0"/>
        <w:jc w:val="both"/>
        <w:rPr>
          <w:color w:val="333333"/>
        </w:rPr>
      </w:pPr>
      <w:r>
        <w:rPr>
          <w:color w:val="333333"/>
        </w:rPr>
        <w:t xml:space="preserve">Un </w:t>
      </w:r>
      <w:proofErr w:type="spellStart"/>
      <w:r>
        <w:rPr>
          <w:color w:val="333333"/>
        </w:rPr>
        <w:t>flujograma</w:t>
      </w:r>
      <w:proofErr w:type="spellEnd"/>
      <w:r>
        <w:rPr>
          <w:color w:val="333333"/>
        </w:rPr>
        <w:t xml:space="preserve"> e</w:t>
      </w:r>
      <w:r w:rsidRPr="007E495B">
        <w:rPr>
          <w:color w:val="333333"/>
        </w:rPr>
        <w:t>s una representación gráfica de la secuencia de actividades de un proceso</w:t>
      </w:r>
      <w:r>
        <w:rPr>
          <w:color w:val="333333"/>
        </w:rPr>
        <w:t>, a</w:t>
      </w:r>
      <w:r w:rsidRPr="007E495B">
        <w:rPr>
          <w:color w:val="333333"/>
        </w:rPr>
        <w:t>demás muestra lo que se realiza en cada etapa, los materiales o servicios que entran y salen del proceso, las decisiones que deben ser tomadas y las personas involucradas (en la cadena cliente/proveedor)</w:t>
      </w:r>
      <w:r>
        <w:rPr>
          <w:color w:val="333333"/>
        </w:rPr>
        <w:t xml:space="preserve">. </w:t>
      </w:r>
      <w:r w:rsidRPr="007E495B">
        <w:rPr>
          <w:color w:val="333333"/>
        </w:rPr>
        <w:t xml:space="preserve">El </w:t>
      </w:r>
      <w:proofErr w:type="spellStart"/>
      <w:r w:rsidRPr="007E495B">
        <w:rPr>
          <w:color w:val="333333"/>
        </w:rPr>
        <w:t>flujograma</w:t>
      </w:r>
      <w:proofErr w:type="spellEnd"/>
      <w:r w:rsidRPr="007E495B">
        <w:rPr>
          <w:color w:val="333333"/>
        </w:rPr>
        <w:t xml:space="preserve"> hace más fácil el análisis de un proceso para la identificación de:Las entradas de proveedores; las salidas de sus clientes y de los puntos críticos del proceso.</w:t>
      </w:r>
    </w:p>
    <w:p w:rsidR="00A14C4A" w:rsidRDefault="00A14C4A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FB738E" w:rsidRPr="00FB738E" w:rsidRDefault="00FB738E" w:rsidP="00FB738E">
      <w:pPr>
        <w:spacing w:after="0" w:line="240" w:lineRule="auto"/>
        <w:jc w:val="both"/>
        <w:rPr>
          <w:rStyle w:val="Textoennegrita"/>
          <w:rFonts w:ascii="Times New Roman" w:hAnsi="Times New Roman"/>
          <w:color w:val="000000"/>
          <w:sz w:val="24"/>
          <w:szCs w:val="24"/>
          <w:shd w:val="clear" w:color="auto" w:fill="FFFFFF"/>
        </w:rPr>
      </w:pPr>
      <w:r w:rsidRPr="00FB738E">
        <w:rPr>
          <w:rStyle w:val="Textoennegrita"/>
          <w:rFonts w:ascii="Times New Roman" w:hAnsi="Times New Roman"/>
          <w:color w:val="000000"/>
          <w:sz w:val="24"/>
          <w:szCs w:val="24"/>
          <w:shd w:val="clear" w:color="auto" w:fill="FFFFFF"/>
        </w:rPr>
        <w:t>Indicador:</w:t>
      </w:r>
    </w:p>
    <w:p w:rsidR="00FB738E" w:rsidRPr="00FB738E" w:rsidRDefault="00FB738E" w:rsidP="00FB738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FB738E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Es una medida que nos permite ir observando el parámetro de avance en el cumplimiento de objetivos y metas que proporciona un medio sencillo y fiable para medir logros, reflejar los cambios vinculados con una intervención o ayudar a evaluar los resultados de un organismo de desarrollo.</w:t>
      </w:r>
    </w:p>
    <w:p w:rsidR="00FB738E" w:rsidRDefault="00FB738E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7E495B" w:rsidRPr="00FB738E" w:rsidRDefault="007E495B" w:rsidP="009B6D68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FB738E">
        <w:rPr>
          <w:rFonts w:ascii="Times New Roman" w:hAnsi="Times New Roman"/>
          <w:b/>
          <w:sz w:val="24"/>
          <w:szCs w:val="24"/>
        </w:rPr>
        <w:t>Patrón ideal de comportamiento</w:t>
      </w:r>
    </w:p>
    <w:p w:rsidR="007E495B" w:rsidRPr="007E495B" w:rsidRDefault="007E495B" w:rsidP="007E495B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Es el diseño de un conjunto de indicadores o características </w:t>
      </w:r>
      <w:r w:rsidR="00FB738E">
        <w:rPr>
          <w:rFonts w:ascii="Times New Roman" w:hAnsi="Times New Roman"/>
          <w:sz w:val="24"/>
          <w:szCs w:val="24"/>
        </w:rPr>
        <w:t>utilizadas para evaluar la situación actual de un sistema en estudio</w:t>
      </w:r>
    </w:p>
    <w:tbl>
      <w:tblPr>
        <w:tblW w:w="5000" w:type="pct"/>
        <w:jc w:val="center"/>
        <w:tblCellSpacing w:w="2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05"/>
      </w:tblGrid>
      <w:tr w:rsidR="00A14C4A" w:rsidRPr="009B6D68" w:rsidTr="003B7FAB">
        <w:trPr>
          <w:tblCellSpacing w:w="22" w:type="dxa"/>
          <w:jc w:val="center"/>
        </w:trPr>
        <w:tc>
          <w:tcPr>
            <w:tcW w:w="0" w:type="auto"/>
            <w:hideMark/>
          </w:tcPr>
          <w:p w:rsidR="00A14C4A" w:rsidRPr="00FB738E" w:rsidRDefault="00A14C4A" w:rsidP="009B6D68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s-CL"/>
              </w:rPr>
            </w:pPr>
          </w:p>
        </w:tc>
      </w:tr>
    </w:tbl>
    <w:p w:rsidR="00E81032" w:rsidRDefault="00E81032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</w:p>
    <w:p w:rsidR="00A14C4A" w:rsidRPr="009B6D68" w:rsidRDefault="00FD5DBC" w:rsidP="009B6D68">
      <w:pPr>
        <w:spacing w:after="0" w:line="240" w:lineRule="auto"/>
        <w:rPr>
          <w:rFonts w:ascii="Times New Roman" w:hAnsi="Times New Roman"/>
          <w:b/>
          <w:bCs/>
          <w:sz w:val="24"/>
          <w:szCs w:val="24"/>
          <w:u w:val="single"/>
          <w:lang w:val="es-ES"/>
        </w:rPr>
      </w:pPr>
      <w:r w:rsidRPr="009B6D68">
        <w:rPr>
          <w:rFonts w:ascii="Times New Roman" w:hAnsi="Times New Roman"/>
          <w:b/>
          <w:bCs/>
          <w:sz w:val="24"/>
          <w:szCs w:val="24"/>
          <w:u w:val="single"/>
          <w:lang w:val="es-ES"/>
        </w:rPr>
        <w:t>VIII. LINKS DE INTERÉS:</w:t>
      </w:r>
    </w:p>
    <w:p w:rsidR="00A14C4A" w:rsidRDefault="003B2794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  <w:hyperlink r:id="rId16" w:history="1">
        <w:r w:rsidR="002851F0" w:rsidRPr="00D052D8">
          <w:rPr>
            <w:rStyle w:val="Hipervnculo"/>
            <w:rFonts w:ascii="Times New Roman" w:hAnsi="Times New Roman"/>
            <w:sz w:val="24"/>
            <w:szCs w:val="24"/>
          </w:rPr>
          <w:t>http://jcfrmetodologia.ohlog.com/como-elegir-el-tema-de-investigacion.oh61552.html</w:t>
        </w:r>
      </w:hyperlink>
    </w:p>
    <w:p w:rsidR="002851F0" w:rsidRDefault="003B2794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  <w:hyperlink r:id="rId17" w:history="1">
        <w:r w:rsidR="002A7795" w:rsidRPr="00D052D8">
          <w:rPr>
            <w:rStyle w:val="Hipervnculo"/>
            <w:rFonts w:ascii="Times New Roman" w:hAnsi="Times New Roman"/>
            <w:sz w:val="24"/>
            <w:szCs w:val="24"/>
          </w:rPr>
          <w:t>http://www.slideshare.net/anieto61/flujogramas</w:t>
        </w:r>
      </w:hyperlink>
    </w:p>
    <w:p w:rsidR="002A7795" w:rsidRPr="009B6D68" w:rsidRDefault="002A7795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7FAB" w:rsidRPr="009B6D68" w:rsidRDefault="003B7FAB" w:rsidP="009B6D68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3B7FAB" w:rsidRPr="009B6D68" w:rsidSect="006E46DD">
      <w:headerReference w:type="default" r:id="rId18"/>
      <w:footerReference w:type="default" r:id="rId19"/>
      <w:pgSz w:w="11906" w:h="16838"/>
      <w:pgMar w:top="1418" w:right="1418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4F56" w:rsidRDefault="00A64F56" w:rsidP="00A14C4A">
      <w:pPr>
        <w:spacing w:after="0" w:line="240" w:lineRule="auto"/>
      </w:pPr>
      <w:r>
        <w:separator/>
      </w:r>
    </w:p>
  </w:endnote>
  <w:endnote w:type="continuationSeparator" w:id="0">
    <w:p w:rsidR="00A64F56" w:rsidRDefault="00A64F56" w:rsidP="00A14C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4084090"/>
      <w:docPartObj>
        <w:docPartGallery w:val="Page Numbers (Bottom of Page)"/>
        <w:docPartUnique/>
      </w:docPartObj>
    </w:sdtPr>
    <w:sdtContent>
      <w:p w:rsidR="007E495B" w:rsidRDefault="003B2794">
        <w:pPr>
          <w:pStyle w:val="Piedepgina"/>
          <w:jc w:val="right"/>
        </w:pPr>
        <w:r w:rsidRPr="003B2794">
          <w:fldChar w:fldCharType="begin"/>
        </w:r>
        <w:r w:rsidR="00E81032">
          <w:instrText>PAGE   \* MERGEFORMAT</w:instrText>
        </w:r>
        <w:r w:rsidRPr="003B2794">
          <w:fldChar w:fldCharType="separate"/>
        </w:r>
        <w:r w:rsidR="004E558D" w:rsidRPr="004E558D">
          <w:rPr>
            <w:noProof/>
            <w:lang w:val="es-ES"/>
          </w:rPr>
          <w:t>8</w:t>
        </w:r>
        <w:r>
          <w:rPr>
            <w:noProof/>
            <w:lang w:val="es-ES"/>
          </w:rPr>
          <w:fldChar w:fldCharType="end"/>
        </w:r>
      </w:p>
    </w:sdtContent>
  </w:sdt>
  <w:p w:rsidR="007E495B" w:rsidRDefault="007E495B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4F56" w:rsidRDefault="00A64F56" w:rsidP="00A14C4A">
      <w:pPr>
        <w:spacing w:after="0" w:line="240" w:lineRule="auto"/>
      </w:pPr>
      <w:r>
        <w:separator/>
      </w:r>
    </w:p>
  </w:footnote>
  <w:footnote w:type="continuationSeparator" w:id="0">
    <w:p w:rsidR="00A64F56" w:rsidRDefault="00A64F56" w:rsidP="00A14C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495B" w:rsidRDefault="007E495B">
    <w:pPr>
      <w:pStyle w:val="Encabezado"/>
    </w:pPr>
  </w:p>
  <w:p w:rsidR="007E495B" w:rsidRDefault="007E495B" w:rsidP="00A14C4A">
    <w:pPr>
      <w:pStyle w:val="Encabezado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D4CAF"/>
    <w:multiLevelType w:val="hybridMultilevel"/>
    <w:tmpl w:val="4C188F06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8A08A1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AE646B8"/>
    <w:multiLevelType w:val="hybridMultilevel"/>
    <w:tmpl w:val="A7E20DE8"/>
    <w:lvl w:ilvl="0" w:tplc="3766A9DE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F904791"/>
    <w:multiLevelType w:val="hybridMultilevel"/>
    <w:tmpl w:val="D2F0C4DA"/>
    <w:lvl w:ilvl="0" w:tplc="ED0EB936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0FAE37DF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FB83BEA"/>
    <w:multiLevelType w:val="hybridMultilevel"/>
    <w:tmpl w:val="7102B8CA"/>
    <w:lvl w:ilvl="0" w:tplc="278A385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19F316F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1B45FB1"/>
    <w:multiLevelType w:val="hybridMultilevel"/>
    <w:tmpl w:val="B3B2214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8BC05FC">
      <w:numFmt w:val="bullet"/>
      <w:lvlText w:val="-"/>
      <w:lvlJc w:val="left"/>
      <w:pPr>
        <w:tabs>
          <w:tab w:val="num" w:pos="1545"/>
        </w:tabs>
        <w:ind w:left="1545" w:hanging="465"/>
      </w:pPr>
      <w:rPr>
        <w:rFonts w:ascii="Arial" w:eastAsia="Arial Unicode MS" w:hAnsi="Arial" w:cs="Arial" w:hint="default"/>
      </w:rPr>
    </w:lvl>
    <w:lvl w:ilvl="2" w:tplc="0C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364E26"/>
    <w:multiLevelType w:val="hybridMultilevel"/>
    <w:tmpl w:val="8200D854"/>
    <w:lvl w:ilvl="0" w:tplc="94AE4B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93C92A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D56991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152994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38E6EA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544F6D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FA23E1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C8B7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792E3F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794368A"/>
    <w:multiLevelType w:val="hybridMultilevel"/>
    <w:tmpl w:val="04A0BCE8"/>
    <w:lvl w:ilvl="0" w:tplc="3766A9DE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10">
    <w:nsid w:val="185D6D76"/>
    <w:multiLevelType w:val="hybridMultilevel"/>
    <w:tmpl w:val="3E049E10"/>
    <w:lvl w:ilvl="0" w:tplc="E8BC05FC">
      <w:numFmt w:val="bullet"/>
      <w:lvlText w:val="-"/>
      <w:lvlJc w:val="left"/>
      <w:pPr>
        <w:tabs>
          <w:tab w:val="num" w:pos="1533"/>
        </w:tabs>
        <w:ind w:left="1533" w:hanging="465"/>
      </w:pPr>
      <w:rPr>
        <w:rFonts w:ascii="Arial" w:eastAsia="Arial Unicode MS" w:hAnsi="Arial" w:cs="Arial" w:hint="default"/>
      </w:rPr>
    </w:lvl>
    <w:lvl w:ilvl="1" w:tplc="0C0A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1">
    <w:nsid w:val="185F3283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CF64450"/>
    <w:multiLevelType w:val="hybridMultilevel"/>
    <w:tmpl w:val="60DC3C64"/>
    <w:lvl w:ilvl="0" w:tplc="BC2C6CFC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2449493C"/>
    <w:multiLevelType w:val="hybridMultilevel"/>
    <w:tmpl w:val="A4E8DD64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5376F95"/>
    <w:multiLevelType w:val="hybridMultilevel"/>
    <w:tmpl w:val="41E20540"/>
    <w:lvl w:ilvl="0" w:tplc="E8BC05FC">
      <w:numFmt w:val="bullet"/>
      <w:lvlText w:val="-"/>
      <w:lvlJc w:val="left"/>
      <w:pPr>
        <w:tabs>
          <w:tab w:val="num" w:pos="1185"/>
        </w:tabs>
        <w:ind w:left="1185" w:hanging="465"/>
      </w:pPr>
      <w:rPr>
        <w:rFonts w:ascii="Arial" w:eastAsia="Arial Unicode MS" w:hAnsi="Arial" w:cs="Arial" w:hint="default"/>
      </w:rPr>
    </w:lvl>
    <w:lvl w:ilvl="1" w:tplc="0C0A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2736074F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A1A6149"/>
    <w:multiLevelType w:val="multilevel"/>
    <w:tmpl w:val="340A0029"/>
    <w:lvl w:ilvl="0">
      <w:start w:val="1"/>
      <w:numFmt w:val="decimal"/>
      <w:pStyle w:val="Ttulo1"/>
      <w:suff w:val="space"/>
      <w:lvlText w:val="Capítulo %1"/>
      <w:lvlJc w:val="left"/>
      <w:pPr>
        <w:ind w:left="0" w:firstLine="0"/>
      </w:pPr>
    </w:lvl>
    <w:lvl w:ilvl="1">
      <w:start w:val="1"/>
      <w:numFmt w:val="none"/>
      <w:pStyle w:val="Ttulo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Ttulo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Ttulo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Ttulo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Ttulo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Ttulo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Ttulo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Ttulo9"/>
      <w:suff w:val="nothing"/>
      <w:lvlText w:val=""/>
      <w:lvlJc w:val="left"/>
      <w:pPr>
        <w:ind w:left="0" w:firstLine="0"/>
      </w:pPr>
    </w:lvl>
  </w:abstractNum>
  <w:abstractNum w:abstractNumId="17">
    <w:nsid w:val="2A27490B"/>
    <w:multiLevelType w:val="hybridMultilevel"/>
    <w:tmpl w:val="F596032E"/>
    <w:lvl w:ilvl="0" w:tplc="8BF002D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2D374F75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2D880044"/>
    <w:multiLevelType w:val="hybridMultilevel"/>
    <w:tmpl w:val="DEF85256"/>
    <w:lvl w:ilvl="0" w:tplc="8BF002D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2DBF2A7C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14E3B3F"/>
    <w:multiLevelType w:val="hybridMultilevel"/>
    <w:tmpl w:val="631A5F26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4125510"/>
    <w:multiLevelType w:val="hybridMultilevel"/>
    <w:tmpl w:val="3BDA76D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6DF448C"/>
    <w:multiLevelType w:val="hybridMultilevel"/>
    <w:tmpl w:val="04F0B98A"/>
    <w:lvl w:ilvl="0" w:tplc="7D50FC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9094FE7"/>
    <w:multiLevelType w:val="hybridMultilevel"/>
    <w:tmpl w:val="125EFDF6"/>
    <w:lvl w:ilvl="0" w:tplc="3766A9DE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25">
    <w:nsid w:val="3A7E2135"/>
    <w:multiLevelType w:val="hybridMultilevel"/>
    <w:tmpl w:val="E74049E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8BC05FC">
      <w:numFmt w:val="bullet"/>
      <w:lvlText w:val="-"/>
      <w:lvlJc w:val="left"/>
      <w:pPr>
        <w:tabs>
          <w:tab w:val="num" w:pos="1545"/>
        </w:tabs>
        <w:ind w:left="1545" w:hanging="465"/>
      </w:pPr>
      <w:rPr>
        <w:rFonts w:ascii="Arial" w:eastAsia="Arial Unicode MS" w:hAnsi="Arial" w:cs="Arial" w:hint="default"/>
      </w:rPr>
    </w:lvl>
    <w:lvl w:ilvl="2" w:tplc="0C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3B2B19BA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3EB741BE"/>
    <w:multiLevelType w:val="hybridMultilevel"/>
    <w:tmpl w:val="D7883F6E"/>
    <w:lvl w:ilvl="0" w:tplc="8B6AD75C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4A0DDA">
      <w:start w:val="1"/>
      <w:numFmt w:val="upperRoman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 w:tplc="C5AAB3D4">
      <w:start w:val="1"/>
      <w:numFmt w:val="lowerLetter"/>
      <w:lvlText w:val="%3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>
    <w:nsid w:val="48A94663"/>
    <w:multiLevelType w:val="hybridMultilevel"/>
    <w:tmpl w:val="84F89676"/>
    <w:lvl w:ilvl="0" w:tplc="3766A9DE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E8BC05FC">
      <w:numFmt w:val="bullet"/>
      <w:lvlText w:val="-"/>
      <w:lvlJc w:val="left"/>
      <w:pPr>
        <w:tabs>
          <w:tab w:val="num" w:pos="465"/>
        </w:tabs>
        <w:ind w:left="465" w:hanging="465"/>
      </w:pPr>
      <w:rPr>
        <w:rFonts w:ascii="Arial" w:eastAsia="Arial Unicode MS" w:hAnsi="Arial" w:cs="Aria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29">
    <w:nsid w:val="49C25123"/>
    <w:multiLevelType w:val="hybridMultilevel"/>
    <w:tmpl w:val="C6647B4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2C4840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1526E82"/>
    <w:multiLevelType w:val="hybridMultilevel"/>
    <w:tmpl w:val="9744895C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1E4563E"/>
    <w:multiLevelType w:val="hybridMultilevel"/>
    <w:tmpl w:val="940072CE"/>
    <w:lvl w:ilvl="0" w:tplc="3766A9DE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9D577AC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FC30A3C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1EF4901"/>
    <w:multiLevelType w:val="hybridMultilevel"/>
    <w:tmpl w:val="C9CE9132"/>
    <w:lvl w:ilvl="0" w:tplc="E61C80EE">
      <w:start w:val="1"/>
      <w:numFmt w:val="lowerLetter"/>
      <w:lvlText w:val="%1)"/>
      <w:lvlJc w:val="left"/>
      <w:pPr>
        <w:tabs>
          <w:tab w:val="num" w:pos="1416"/>
        </w:tabs>
        <w:ind w:left="141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968"/>
        </w:tabs>
        <w:ind w:left="1968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688"/>
        </w:tabs>
        <w:ind w:left="2688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408"/>
        </w:tabs>
        <w:ind w:left="3408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128"/>
        </w:tabs>
        <w:ind w:left="4128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848"/>
        </w:tabs>
        <w:ind w:left="4848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568"/>
        </w:tabs>
        <w:ind w:left="5568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288"/>
        </w:tabs>
        <w:ind w:left="6288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008"/>
        </w:tabs>
        <w:ind w:left="7008" w:hanging="180"/>
      </w:pPr>
    </w:lvl>
  </w:abstractNum>
  <w:abstractNum w:abstractNumId="36">
    <w:nsid w:val="63033EAE"/>
    <w:multiLevelType w:val="hybridMultilevel"/>
    <w:tmpl w:val="C3FE8854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3660FCE"/>
    <w:multiLevelType w:val="hybridMultilevel"/>
    <w:tmpl w:val="2176063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E0E4F36"/>
    <w:multiLevelType w:val="hybridMultilevel"/>
    <w:tmpl w:val="18549170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FAA19DC"/>
    <w:multiLevelType w:val="hybridMultilevel"/>
    <w:tmpl w:val="6B366BC2"/>
    <w:lvl w:ilvl="0" w:tplc="3766A9DE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775A7C89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93D6C1E"/>
    <w:multiLevelType w:val="hybridMultilevel"/>
    <w:tmpl w:val="0890DF2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9F62C60"/>
    <w:multiLevelType w:val="multilevel"/>
    <w:tmpl w:val="56BE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BA704C2"/>
    <w:multiLevelType w:val="hybridMultilevel"/>
    <w:tmpl w:val="7E94685A"/>
    <w:lvl w:ilvl="0" w:tplc="3766A9DE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2"/>
  </w:num>
  <w:num w:numId="3">
    <w:abstractNumId w:val="8"/>
  </w:num>
  <w:num w:numId="4">
    <w:abstractNumId w:val="41"/>
  </w:num>
  <w:num w:numId="5">
    <w:abstractNumId w:val="23"/>
  </w:num>
  <w:num w:numId="6">
    <w:abstractNumId w:val="37"/>
  </w:num>
  <w:num w:numId="7">
    <w:abstractNumId w:val="35"/>
  </w:num>
  <w:num w:numId="8">
    <w:abstractNumId w:val="27"/>
  </w:num>
  <w:num w:numId="9">
    <w:abstractNumId w:val="3"/>
  </w:num>
  <w:num w:numId="10">
    <w:abstractNumId w:val="17"/>
  </w:num>
  <w:num w:numId="11">
    <w:abstractNumId w:val="19"/>
  </w:num>
  <w:num w:numId="12">
    <w:abstractNumId w:val="5"/>
  </w:num>
  <w:num w:numId="13">
    <w:abstractNumId w:val="32"/>
  </w:num>
  <w:num w:numId="14">
    <w:abstractNumId w:val="2"/>
  </w:num>
  <w:num w:numId="15">
    <w:abstractNumId w:val="43"/>
  </w:num>
  <w:num w:numId="16">
    <w:abstractNumId w:val="28"/>
  </w:num>
  <w:num w:numId="17">
    <w:abstractNumId w:val="39"/>
  </w:num>
  <w:num w:numId="18">
    <w:abstractNumId w:val="24"/>
  </w:num>
  <w:num w:numId="19">
    <w:abstractNumId w:val="9"/>
  </w:num>
  <w:num w:numId="20">
    <w:abstractNumId w:val="13"/>
  </w:num>
  <w:num w:numId="21">
    <w:abstractNumId w:val="36"/>
  </w:num>
  <w:num w:numId="22">
    <w:abstractNumId w:val="0"/>
  </w:num>
  <w:num w:numId="23">
    <w:abstractNumId w:val="38"/>
  </w:num>
  <w:num w:numId="24">
    <w:abstractNumId w:val="21"/>
  </w:num>
  <w:num w:numId="25">
    <w:abstractNumId w:val="31"/>
  </w:num>
  <w:num w:numId="26">
    <w:abstractNumId w:val="25"/>
  </w:num>
  <w:num w:numId="27">
    <w:abstractNumId w:val="10"/>
  </w:num>
  <w:num w:numId="28">
    <w:abstractNumId w:val="7"/>
  </w:num>
  <w:num w:numId="29">
    <w:abstractNumId w:val="14"/>
  </w:num>
  <w:num w:numId="30">
    <w:abstractNumId w:val="29"/>
  </w:num>
  <w:num w:numId="31">
    <w:abstractNumId w:val="16"/>
  </w:num>
  <w:num w:numId="32">
    <w:abstractNumId w:val="42"/>
  </w:num>
  <w:num w:numId="33">
    <w:abstractNumId w:val="18"/>
  </w:num>
  <w:num w:numId="34">
    <w:abstractNumId w:val="40"/>
  </w:num>
  <w:num w:numId="35">
    <w:abstractNumId w:val="34"/>
  </w:num>
  <w:num w:numId="36">
    <w:abstractNumId w:val="33"/>
  </w:num>
  <w:num w:numId="37">
    <w:abstractNumId w:val="30"/>
  </w:num>
  <w:num w:numId="38">
    <w:abstractNumId w:val="4"/>
  </w:num>
  <w:num w:numId="39">
    <w:abstractNumId w:val="15"/>
  </w:num>
  <w:num w:numId="40">
    <w:abstractNumId w:val="6"/>
  </w:num>
  <w:num w:numId="41">
    <w:abstractNumId w:val="26"/>
  </w:num>
  <w:num w:numId="42">
    <w:abstractNumId w:val="11"/>
  </w:num>
  <w:num w:numId="43">
    <w:abstractNumId w:val="1"/>
  </w:num>
  <w:num w:numId="44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/>
  <w:rsids>
    <w:rsidRoot w:val="00A14C4A"/>
    <w:rsid w:val="00047BCB"/>
    <w:rsid w:val="00062884"/>
    <w:rsid w:val="0008161A"/>
    <w:rsid w:val="00141B25"/>
    <w:rsid w:val="00162C3B"/>
    <w:rsid w:val="00186010"/>
    <w:rsid w:val="001A1815"/>
    <w:rsid w:val="001B62FF"/>
    <w:rsid w:val="001E0035"/>
    <w:rsid w:val="00226C1D"/>
    <w:rsid w:val="00245049"/>
    <w:rsid w:val="0026059E"/>
    <w:rsid w:val="00266A89"/>
    <w:rsid w:val="00267D2D"/>
    <w:rsid w:val="002839FE"/>
    <w:rsid w:val="002851F0"/>
    <w:rsid w:val="002A7795"/>
    <w:rsid w:val="002D622B"/>
    <w:rsid w:val="003578DC"/>
    <w:rsid w:val="00390186"/>
    <w:rsid w:val="003B2794"/>
    <w:rsid w:val="003B4AA4"/>
    <w:rsid w:val="003B7FAB"/>
    <w:rsid w:val="003D2CBA"/>
    <w:rsid w:val="0040359E"/>
    <w:rsid w:val="004368E4"/>
    <w:rsid w:val="00436C11"/>
    <w:rsid w:val="004E558D"/>
    <w:rsid w:val="0050666F"/>
    <w:rsid w:val="0055437E"/>
    <w:rsid w:val="0058495B"/>
    <w:rsid w:val="005B12E6"/>
    <w:rsid w:val="005B36A9"/>
    <w:rsid w:val="005F7BA0"/>
    <w:rsid w:val="00605793"/>
    <w:rsid w:val="00610CFC"/>
    <w:rsid w:val="006974D9"/>
    <w:rsid w:val="006C57F9"/>
    <w:rsid w:val="006E46DD"/>
    <w:rsid w:val="007E495B"/>
    <w:rsid w:val="0087494C"/>
    <w:rsid w:val="008D0E08"/>
    <w:rsid w:val="00972EDA"/>
    <w:rsid w:val="009A77A7"/>
    <w:rsid w:val="009B11AA"/>
    <w:rsid w:val="009B6D68"/>
    <w:rsid w:val="009F0AEE"/>
    <w:rsid w:val="009F6AF0"/>
    <w:rsid w:val="00A14C4A"/>
    <w:rsid w:val="00A64F56"/>
    <w:rsid w:val="00A81E77"/>
    <w:rsid w:val="00A94F7B"/>
    <w:rsid w:val="00AB3884"/>
    <w:rsid w:val="00AC37AC"/>
    <w:rsid w:val="00B037FF"/>
    <w:rsid w:val="00B6125B"/>
    <w:rsid w:val="00B87C9C"/>
    <w:rsid w:val="00C25B5E"/>
    <w:rsid w:val="00C366A9"/>
    <w:rsid w:val="00CA20F7"/>
    <w:rsid w:val="00D20FBD"/>
    <w:rsid w:val="00D64A0A"/>
    <w:rsid w:val="00D70836"/>
    <w:rsid w:val="00D75C64"/>
    <w:rsid w:val="00E81032"/>
    <w:rsid w:val="00E8267D"/>
    <w:rsid w:val="00EA76D3"/>
    <w:rsid w:val="00ED21F2"/>
    <w:rsid w:val="00EF0E05"/>
    <w:rsid w:val="00F0707F"/>
    <w:rsid w:val="00F876A3"/>
    <w:rsid w:val="00FB2FB6"/>
    <w:rsid w:val="00FB738E"/>
    <w:rsid w:val="00FD5D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  <o:rules v:ext="edit">
        <o:r id="V:Rule2" type="connector" idref="#_x0000_s1058"/>
        <o:r id="V:Rule4" type="connector" idref="#_x0000_s1059"/>
        <o:r id="V:Rule6" type="connector" idref="#_x0000_s1060"/>
        <o:r id="V:Rule8" type="connector" idref="#_x0000_s1061"/>
        <o:r id="V:Rule10" type="connector" idref="#_x0000_s1062"/>
        <o:r id="V:Rule12" type="connector" idref="#_x0000_s1063"/>
        <o:r id="V:Rule14" type="connector" idref="#_x0000_s1064"/>
      </o:rules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es-E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4C4A"/>
    <w:pPr>
      <w:spacing w:after="200" w:line="276" w:lineRule="auto"/>
    </w:pPr>
    <w:rPr>
      <w:rFonts w:ascii="Calibri" w:eastAsia="Calibri" w:hAnsi="Calibri"/>
      <w:sz w:val="22"/>
      <w:szCs w:val="22"/>
      <w:lang w:val="es-MX"/>
    </w:rPr>
  </w:style>
  <w:style w:type="paragraph" w:styleId="Ttulo1">
    <w:name w:val="heading 1"/>
    <w:basedOn w:val="Normal"/>
    <w:next w:val="Normal"/>
    <w:link w:val="Ttulo1Car"/>
    <w:uiPriority w:val="9"/>
    <w:qFormat/>
    <w:rsid w:val="004E558D"/>
    <w:pPr>
      <w:keepNext/>
      <w:keepLines/>
      <w:numPr>
        <w:numId w:val="3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nhideWhenUsed/>
    <w:qFormat/>
    <w:rsid w:val="003B7FAB"/>
    <w:pPr>
      <w:keepNext/>
      <w:keepLines/>
      <w:numPr>
        <w:ilvl w:val="1"/>
        <w:numId w:val="3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s-ES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4E558D"/>
    <w:pPr>
      <w:keepNext/>
      <w:keepLines/>
      <w:numPr>
        <w:ilvl w:val="2"/>
        <w:numId w:val="3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4E558D"/>
    <w:pPr>
      <w:keepNext/>
      <w:keepLines/>
      <w:numPr>
        <w:ilvl w:val="3"/>
        <w:numId w:val="3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4E558D"/>
    <w:pPr>
      <w:keepNext/>
      <w:keepLines/>
      <w:numPr>
        <w:ilvl w:val="4"/>
        <w:numId w:val="3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E558D"/>
    <w:pPr>
      <w:keepNext/>
      <w:keepLines/>
      <w:numPr>
        <w:ilvl w:val="5"/>
        <w:numId w:val="3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4E558D"/>
    <w:pPr>
      <w:keepNext/>
      <w:keepLines/>
      <w:numPr>
        <w:ilvl w:val="6"/>
        <w:numId w:val="3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4E558D"/>
    <w:pPr>
      <w:keepNext/>
      <w:keepLines/>
      <w:numPr>
        <w:ilvl w:val="7"/>
        <w:numId w:val="3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4E558D"/>
    <w:pPr>
      <w:keepNext/>
      <w:keepLines/>
      <w:numPr>
        <w:ilvl w:val="8"/>
        <w:numId w:val="3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14C4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14C4A"/>
    <w:rPr>
      <w:rFonts w:ascii="Calibri" w:eastAsia="Calibri" w:hAnsi="Calibri"/>
      <w:sz w:val="22"/>
      <w:szCs w:val="22"/>
      <w:lang w:val="es-MX"/>
    </w:rPr>
  </w:style>
  <w:style w:type="paragraph" w:styleId="Piedepgina">
    <w:name w:val="footer"/>
    <w:basedOn w:val="Normal"/>
    <w:link w:val="PiedepginaCar"/>
    <w:uiPriority w:val="99"/>
    <w:unhideWhenUsed/>
    <w:rsid w:val="00A14C4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14C4A"/>
    <w:rPr>
      <w:rFonts w:ascii="Calibri" w:eastAsia="Calibri" w:hAnsi="Calibri"/>
      <w:sz w:val="22"/>
      <w:szCs w:val="22"/>
      <w:lang w:val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14C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14C4A"/>
    <w:rPr>
      <w:rFonts w:ascii="Tahoma" w:eastAsia="Calibri" w:hAnsi="Tahoma" w:cs="Tahoma"/>
      <w:sz w:val="16"/>
      <w:szCs w:val="16"/>
      <w:lang w:val="es-MX"/>
    </w:rPr>
  </w:style>
  <w:style w:type="paragraph" w:styleId="Prrafodelista">
    <w:name w:val="List Paragraph"/>
    <w:basedOn w:val="Normal"/>
    <w:uiPriority w:val="34"/>
    <w:qFormat/>
    <w:rsid w:val="00FD5DBC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D21F2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rsid w:val="003B7F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independiente">
    <w:name w:val="Body Text"/>
    <w:basedOn w:val="Normal"/>
    <w:link w:val="TextoindependienteCar"/>
    <w:uiPriority w:val="99"/>
    <w:rsid w:val="003B7FAB"/>
    <w:pPr>
      <w:spacing w:after="240" w:line="240" w:lineRule="atLeast"/>
      <w:ind w:left="1440"/>
      <w:jc w:val="both"/>
    </w:pPr>
    <w:rPr>
      <w:rFonts w:ascii="Arial" w:eastAsia="Times New Roman" w:hAnsi="Arial"/>
      <w:spacing w:val="-5"/>
      <w:sz w:val="20"/>
      <w:szCs w:val="20"/>
      <w:lang w:val="es-CL"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3B7FAB"/>
    <w:rPr>
      <w:rFonts w:ascii="Arial" w:eastAsia="Times New Roman" w:hAnsi="Arial"/>
      <w:spacing w:val="-5"/>
      <w:sz w:val="20"/>
      <w:szCs w:val="20"/>
      <w:lang w:val="es-CL" w:eastAsia="es-ES"/>
    </w:rPr>
  </w:style>
  <w:style w:type="table" w:styleId="Tablaconcuadrcula">
    <w:name w:val="Table Grid"/>
    <w:basedOn w:val="Tablanormal"/>
    <w:uiPriority w:val="59"/>
    <w:rsid w:val="003B7FAB"/>
    <w:rPr>
      <w:rFonts w:asciiTheme="minorHAnsi" w:eastAsiaTheme="minorEastAsia" w:hAnsiTheme="minorHAnsi" w:cstheme="minorBidi"/>
      <w:sz w:val="22"/>
      <w:szCs w:val="22"/>
      <w:lang w:eastAsia="es-E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Fuentedeprrafopredeter"/>
    <w:rsid w:val="007E495B"/>
  </w:style>
  <w:style w:type="paragraph" w:styleId="NormalWeb">
    <w:name w:val="Normal (Web)"/>
    <w:basedOn w:val="Normal"/>
    <w:uiPriority w:val="99"/>
    <w:semiHidden/>
    <w:unhideWhenUsed/>
    <w:rsid w:val="007E495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MX"/>
    </w:rPr>
  </w:style>
  <w:style w:type="character" w:styleId="Textoennegrita">
    <w:name w:val="Strong"/>
    <w:basedOn w:val="Fuentedeprrafopredeter"/>
    <w:uiPriority w:val="22"/>
    <w:qFormat/>
    <w:rsid w:val="00FB738E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4E55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4E558D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s-MX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E558D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es-MX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4E558D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val="es-MX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E558D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val="es-MX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4E558D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MX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4E558D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MX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4E55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es-E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4C4A"/>
    <w:pPr>
      <w:spacing w:after="200" w:line="276" w:lineRule="auto"/>
    </w:pPr>
    <w:rPr>
      <w:rFonts w:ascii="Calibri" w:eastAsia="Calibri" w:hAnsi="Calibri"/>
      <w:sz w:val="22"/>
      <w:szCs w:val="22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14C4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14C4A"/>
    <w:rPr>
      <w:rFonts w:ascii="Calibri" w:eastAsia="Calibri" w:hAnsi="Calibri"/>
      <w:sz w:val="22"/>
      <w:szCs w:val="22"/>
      <w:lang w:val="es-MX"/>
    </w:rPr>
  </w:style>
  <w:style w:type="paragraph" w:styleId="Piedepgina">
    <w:name w:val="footer"/>
    <w:basedOn w:val="Normal"/>
    <w:link w:val="PiedepginaCar"/>
    <w:uiPriority w:val="99"/>
    <w:unhideWhenUsed/>
    <w:rsid w:val="00A14C4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14C4A"/>
    <w:rPr>
      <w:rFonts w:ascii="Calibri" w:eastAsia="Calibri" w:hAnsi="Calibri"/>
      <w:sz w:val="22"/>
      <w:szCs w:val="22"/>
      <w:lang w:val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14C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14C4A"/>
    <w:rPr>
      <w:rFonts w:ascii="Tahoma" w:eastAsia="Calibri" w:hAnsi="Tahoma" w:cs="Tahoma"/>
      <w:sz w:val="16"/>
      <w:szCs w:val="16"/>
      <w:lang w:val="es-MX"/>
    </w:rPr>
  </w:style>
  <w:style w:type="paragraph" w:styleId="Prrafodelista">
    <w:name w:val="List Paragraph"/>
    <w:basedOn w:val="Normal"/>
    <w:uiPriority w:val="34"/>
    <w:qFormat/>
    <w:rsid w:val="00FD5DBC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179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72959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72288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35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es.wikipedia.org/wiki/Idioma_griego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www.slideshare.net/anieto61/flujogramas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jcfrmetodologia.ohlog.com/como-elegir-el-tema-de-investigacion.oh61552.html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hyperlink" Target="http://es.wikipedia.org/wiki/Competencia" TargetMode="Externa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yperlink" Target="http://es.wikipedia.org/wiki/Jerarqu%C3%ADa" TargetMode="Externa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9494362-08F7-415B-BF21-98108C43C7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14</Pages>
  <Words>3079</Words>
  <Characters>16939</Characters>
  <Application>Microsoft Office Word</Application>
  <DocSecurity>0</DocSecurity>
  <Lines>141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nstituto Profesional de Chile</Company>
  <LinksUpToDate>false</LinksUpToDate>
  <CharactersWithSpaces>19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teroL</dc:creator>
  <cp:lastModifiedBy>Rodrigo</cp:lastModifiedBy>
  <cp:revision>17</cp:revision>
  <dcterms:created xsi:type="dcterms:W3CDTF">2013-03-03T05:37:00Z</dcterms:created>
  <dcterms:modified xsi:type="dcterms:W3CDTF">2013-04-17T03:05:00Z</dcterms:modified>
</cp:coreProperties>
</file>